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0989" w:rsidRPr="00E65F23" w:rsidRDefault="001A7A74" w:rsidP="00E65F23">
      <w:pPr>
        <w:pStyle w:val="a3"/>
        <w:rPr>
          <w:rFonts w:ascii="Times New Roman" w:hAnsi="Times New Roman" w:cs="Times New Roman"/>
        </w:rPr>
      </w:pPr>
      <w:r w:rsidRPr="00E65F23">
        <w:rPr>
          <w:rFonts w:ascii="Times New Roman" w:hAnsi="Times New Roman" w:cs="Times New Roman"/>
        </w:rPr>
        <w:t>Spark</w:t>
      </w:r>
      <w:r w:rsidR="004063EC">
        <w:rPr>
          <w:rFonts w:ascii="Times New Roman" w:hAnsi="Times New Roman" w:cs="Times New Roman"/>
        </w:rPr>
        <w:t>消息通信</w:t>
      </w:r>
    </w:p>
    <w:p w:rsidR="00E65F23" w:rsidRDefault="00E65F23"/>
    <w:p w:rsidR="00720666" w:rsidRDefault="0074296D" w:rsidP="00ED1928">
      <w:pPr>
        <w:ind w:firstLine="360"/>
        <w:rPr>
          <w:rFonts w:ascii="Times New Roman" w:hAnsi="Times New Roman" w:cs="Times New Roman"/>
        </w:rPr>
      </w:pPr>
      <w:r w:rsidRPr="000E080C">
        <w:rPr>
          <w:rFonts w:ascii="Times New Roman" w:hAnsi="Times New Roman" w:cs="Times New Roman"/>
        </w:rPr>
        <w:t>Spark</w:t>
      </w:r>
      <w:r w:rsidR="00ED1928" w:rsidRPr="000E080C">
        <w:rPr>
          <w:rFonts w:ascii="Times New Roman" w:hAnsi="Times New Roman" w:cs="Times New Roman"/>
        </w:rPr>
        <w:t>以</w:t>
      </w:r>
      <w:r w:rsidR="00ED1928" w:rsidRPr="000E080C">
        <w:rPr>
          <w:rFonts w:ascii="Times New Roman" w:hAnsi="Times New Roman" w:cs="Times New Roman"/>
        </w:rPr>
        <w:t>Spark Core</w:t>
      </w:r>
      <w:r w:rsidR="00ED1928" w:rsidRPr="000E080C">
        <w:rPr>
          <w:rFonts w:ascii="Times New Roman" w:hAnsi="Times New Roman" w:cs="Times New Roman"/>
        </w:rPr>
        <w:t>为核心，能够读取传统文件（如文本文件）、</w:t>
      </w:r>
      <w:r w:rsidR="00ED1928" w:rsidRPr="000E080C">
        <w:rPr>
          <w:rFonts w:ascii="Times New Roman" w:hAnsi="Times New Roman" w:cs="Times New Roman"/>
        </w:rPr>
        <w:t>HDFS</w:t>
      </w:r>
      <w:r w:rsidR="00ED1928" w:rsidRPr="000E080C">
        <w:rPr>
          <w:rFonts w:ascii="Times New Roman" w:hAnsi="Times New Roman" w:cs="Times New Roman"/>
        </w:rPr>
        <w:t>、</w:t>
      </w:r>
      <w:r w:rsidR="00ED1928" w:rsidRPr="000E080C">
        <w:rPr>
          <w:rFonts w:ascii="Times New Roman" w:hAnsi="Times New Roman" w:cs="Times New Roman"/>
        </w:rPr>
        <w:t>Amazon S3</w:t>
      </w:r>
      <w:r w:rsidR="00ED1928" w:rsidRPr="000E080C">
        <w:rPr>
          <w:rFonts w:ascii="Times New Roman" w:hAnsi="Times New Roman" w:cs="Times New Roman"/>
        </w:rPr>
        <w:t>、</w:t>
      </w:r>
      <w:r w:rsidR="00ED1928" w:rsidRPr="000E080C">
        <w:rPr>
          <w:rFonts w:ascii="Times New Roman" w:hAnsi="Times New Roman" w:cs="Times New Roman"/>
        </w:rPr>
        <w:t>Alluxio</w:t>
      </w:r>
      <w:r w:rsidR="00ED1928" w:rsidRPr="000E080C">
        <w:rPr>
          <w:rFonts w:ascii="Times New Roman" w:hAnsi="Times New Roman" w:cs="Times New Roman"/>
        </w:rPr>
        <w:t>和</w:t>
      </w:r>
      <w:r w:rsidR="00ED1928" w:rsidRPr="000E080C">
        <w:rPr>
          <w:rFonts w:ascii="Times New Roman" w:hAnsi="Times New Roman" w:cs="Times New Roman"/>
        </w:rPr>
        <w:t>NoSQL</w:t>
      </w:r>
      <w:r w:rsidR="00ED1928" w:rsidRPr="000E080C">
        <w:rPr>
          <w:rFonts w:ascii="Times New Roman" w:hAnsi="Times New Roman" w:cs="Times New Roman"/>
        </w:rPr>
        <w:t>等数据源，利用</w:t>
      </w:r>
      <w:r w:rsidR="00ED1928" w:rsidRPr="000E080C">
        <w:rPr>
          <w:rFonts w:ascii="Times New Roman" w:hAnsi="Times New Roman" w:cs="Times New Roman"/>
        </w:rPr>
        <w:t>Standalone</w:t>
      </w:r>
      <w:r w:rsidR="00ED1928" w:rsidRPr="000E080C">
        <w:rPr>
          <w:rFonts w:ascii="Times New Roman" w:hAnsi="Times New Roman" w:cs="Times New Roman"/>
        </w:rPr>
        <w:t>、</w:t>
      </w:r>
      <w:r w:rsidR="00ED1928" w:rsidRPr="000E080C">
        <w:rPr>
          <w:rFonts w:ascii="Times New Roman" w:hAnsi="Times New Roman" w:cs="Times New Roman"/>
        </w:rPr>
        <w:t>YARN</w:t>
      </w:r>
      <w:r w:rsidR="00ED1928" w:rsidRPr="000E080C">
        <w:rPr>
          <w:rFonts w:ascii="Times New Roman" w:hAnsi="Times New Roman" w:cs="Times New Roman"/>
        </w:rPr>
        <w:t>和</w:t>
      </w:r>
      <w:r w:rsidR="00ED1928" w:rsidRPr="000E080C">
        <w:rPr>
          <w:rFonts w:ascii="Times New Roman" w:hAnsi="Times New Roman" w:cs="Times New Roman"/>
        </w:rPr>
        <w:t>Mesos</w:t>
      </w:r>
      <w:r w:rsidR="00ED1928" w:rsidRPr="000E080C">
        <w:rPr>
          <w:rFonts w:ascii="Times New Roman" w:hAnsi="Times New Roman" w:cs="Times New Roman"/>
        </w:rPr>
        <w:t>等资源调度管理，完成应用程序的分析和处理。</w:t>
      </w:r>
      <w:r w:rsidR="000E080C">
        <w:rPr>
          <w:rFonts w:ascii="Times New Roman" w:hAnsi="Times New Roman" w:cs="Times New Roman" w:hint="eastAsia"/>
        </w:rPr>
        <w:t>这些应用程序来自</w:t>
      </w:r>
      <w:r w:rsidR="000E080C">
        <w:rPr>
          <w:rFonts w:ascii="Times New Roman" w:hAnsi="Times New Roman" w:cs="Times New Roman" w:hint="eastAsia"/>
        </w:rPr>
        <w:t>Spark</w:t>
      </w:r>
      <w:r w:rsidR="000E080C">
        <w:rPr>
          <w:rFonts w:ascii="Times New Roman" w:hAnsi="Times New Roman" w:cs="Times New Roman" w:hint="eastAsia"/>
        </w:rPr>
        <w:t>的不同组件，如</w:t>
      </w:r>
      <w:r w:rsidR="000E080C">
        <w:rPr>
          <w:rFonts w:ascii="Times New Roman" w:hAnsi="Times New Roman" w:cs="Times New Roman" w:hint="eastAsia"/>
        </w:rPr>
        <w:t>Spark Shell</w:t>
      </w:r>
      <w:r w:rsidR="000E080C">
        <w:rPr>
          <w:rFonts w:ascii="Times New Roman" w:hAnsi="Times New Roman" w:cs="Times New Roman" w:hint="eastAsia"/>
        </w:rPr>
        <w:t>或</w:t>
      </w:r>
      <w:r w:rsidR="000E080C">
        <w:rPr>
          <w:rFonts w:ascii="Times New Roman" w:hAnsi="Times New Roman" w:cs="Times New Roman" w:hint="eastAsia"/>
        </w:rPr>
        <w:t>Spark Submit</w:t>
      </w:r>
      <w:r w:rsidR="000E080C">
        <w:rPr>
          <w:rFonts w:ascii="Times New Roman" w:hAnsi="Times New Roman" w:cs="Times New Roman" w:hint="eastAsia"/>
        </w:rPr>
        <w:t>交互式批处理方式、</w:t>
      </w:r>
      <w:r w:rsidR="000E080C">
        <w:rPr>
          <w:rFonts w:ascii="Times New Roman" w:hAnsi="Times New Roman" w:cs="Times New Roman" w:hint="eastAsia"/>
        </w:rPr>
        <w:t>Spark Streaming</w:t>
      </w:r>
      <w:r w:rsidR="000E080C">
        <w:rPr>
          <w:rFonts w:ascii="Times New Roman" w:hAnsi="Times New Roman" w:cs="Times New Roman" w:hint="eastAsia"/>
        </w:rPr>
        <w:t>的实时流处理系统、</w:t>
      </w:r>
      <w:r w:rsidR="000E080C">
        <w:rPr>
          <w:rFonts w:ascii="Times New Roman" w:hAnsi="Times New Roman" w:cs="Times New Roman" w:hint="eastAsia"/>
        </w:rPr>
        <w:t>Spark SQL</w:t>
      </w:r>
      <w:r w:rsidR="000E080C">
        <w:rPr>
          <w:rFonts w:ascii="Times New Roman" w:hAnsi="Times New Roman" w:cs="Times New Roman" w:hint="eastAsia"/>
        </w:rPr>
        <w:t>的即席查询、采用近似查询引擎</w:t>
      </w:r>
      <w:r w:rsidR="000E080C">
        <w:rPr>
          <w:rFonts w:ascii="Times New Roman" w:hAnsi="Times New Roman" w:cs="Times New Roman" w:hint="eastAsia"/>
        </w:rPr>
        <w:t>BlinkDB</w:t>
      </w:r>
      <w:r w:rsidR="000E080C">
        <w:rPr>
          <w:rFonts w:ascii="Times New Roman" w:hAnsi="Times New Roman" w:cs="Times New Roman" w:hint="eastAsia"/>
        </w:rPr>
        <w:t>的权衡查询、</w:t>
      </w:r>
      <w:r w:rsidR="000E080C">
        <w:rPr>
          <w:rFonts w:ascii="Times New Roman" w:hAnsi="Times New Roman" w:cs="Times New Roman" w:hint="eastAsia"/>
        </w:rPr>
        <w:t>MLbase/M</w:t>
      </w:r>
      <w:r w:rsidR="000E080C">
        <w:rPr>
          <w:rFonts w:ascii="Times New Roman" w:hAnsi="Times New Roman" w:cs="Times New Roman"/>
        </w:rPr>
        <w:t>l</w:t>
      </w:r>
      <w:r w:rsidR="000E080C">
        <w:rPr>
          <w:rFonts w:ascii="Times New Roman" w:hAnsi="Times New Roman" w:cs="Times New Roman" w:hint="eastAsia"/>
        </w:rPr>
        <w:t>lib</w:t>
      </w:r>
      <w:r w:rsidR="000E080C">
        <w:rPr>
          <w:rFonts w:ascii="Times New Roman" w:hAnsi="Times New Roman" w:cs="Times New Roman" w:hint="eastAsia"/>
        </w:rPr>
        <w:t>的机器学习、</w:t>
      </w:r>
      <w:r w:rsidR="000E080C">
        <w:rPr>
          <w:rFonts w:ascii="Times New Roman" w:hAnsi="Times New Roman" w:cs="Times New Roman" w:hint="eastAsia"/>
        </w:rPr>
        <w:t>GraphX</w:t>
      </w:r>
      <w:r w:rsidR="000E080C">
        <w:rPr>
          <w:rFonts w:ascii="Times New Roman" w:hAnsi="Times New Roman" w:cs="Times New Roman" w:hint="eastAsia"/>
        </w:rPr>
        <w:t>的图处理和</w:t>
      </w:r>
      <w:r w:rsidR="000E080C">
        <w:rPr>
          <w:rFonts w:ascii="Times New Roman" w:hAnsi="Times New Roman" w:cs="Times New Roman" w:hint="eastAsia"/>
        </w:rPr>
        <w:t>SparkR</w:t>
      </w:r>
      <w:r w:rsidR="000E080C">
        <w:rPr>
          <w:rFonts w:ascii="Times New Roman" w:hAnsi="Times New Roman" w:cs="Times New Roman" w:hint="eastAsia"/>
        </w:rPr>
        <w:t>的数学计算等，</w:t>
      </w:r>
      <w:r w:rsidR="00BE7A12">
        <w:rPr>
          <w:rFonts w:ascii="Times New Roman" w:hAnsi="Times New Roman" w:cs="Times New Roman" w:hint="eastAsia"/>
        </w:rPr>
        <w:t>如下图所示：</w:t>
      </w:r>
    </w:p>
    <w:p w:rsidR="00BE7A12" w:rsidRPr="000E080C" w:rsidRDefault="00BE7A12" w:rsidP="00BE7A12">
      <w:pPr>
        <w:ind w:firstLine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3429000" cy="2287714"/>
            <wp:effectExtent l="0" t="0" r="0" b="0"/>
            <wp:docPr id="1" name="图片 1" descr="Spark入门实战系列--1.Spark及其生态圈简介_第4张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park入门实战系列--1.Spark及其生态圈简介_第4张图片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287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1A1" w:rsidRDefault="009A21A1" w:rsidP="00980D77">
      <w:pPr>
        <w:rPr>
          <w:rFonts w:ascii="Times New Roman" w:hAnsi="Times New Roman" w:cs="Times New Roman"/>
        </w:rPr>
      </w:pPr>
    </w:p>
    <w:p w:rsidR="009A21A1" w:rsidRDefault="009A21A1" w:rsidP="00980D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通过客户端将程序，提交给集群，作业运行在分布式节点上，基本流程图如下：</w:t>
      </w:r>
    </w:p>
    <w:p w:rsidR="009A21A1" w:rsidRDefault="0064030F" w:rsidP="0064030F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C082A8A" wp14:editId="5054C52D">
            <wp:extent cx="4020834" cy="1923948"/>
            <wp:effectExtent l="0" t="0" r="0" b="635"/>
            <wp:docPr id="2" name="图片 2" descr="Spark运行原理和RDD解密_第1张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ark运行原理和RDD解密_第1张图片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1035" cy="1924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D77" w:rsidRPr="00CD4AC2" w:rsidRDefault="00882865" w:rsidP="00980D77">
      <w:pPr>
        <w:rPr>
          <w:rFonts w:ascii="Times New Roman" w:hAnsi="Times New Roman" w:cs="Times New Roman"/>
        </w:rPr>
      </w:pPr>
      <w:r w:rsidRPr="00CD4AC2">
        <w:rPr>
          <w:rFonts w:ascii="Times New Roman" w:hAnsi="Times New Roman" w:cs="Times New Roman"/>
        </w:rPr>
        <w:t>其中</w:t>
      </w:r>
      <w:r w:rsidRPr="00CD4AC2">
        <w:rPr>
          <w:rFonts w:ascii="Times New Roman" w:hAnsi="Times New Roman" w:cs="Times New Roman"/>
        </w:rPr>
        <w:t>Cluster Manager</w:t>
      </w:r>
      <w:r w:rsidRPr="00CD4AC2">
        <w:rPr>
          <w:rFonts w:ascii="Times New Roman" w:hAnsi="Times New Roman" w:cs="Times New Roman"/>
        </w:rPr>
        <w:t>指的是在集群中获取资源的外部服务，目前有三种类型：</w:t>
      </w:r>
    </w:p>
    <w:p w:rsidR="00882865" w:rsidRPr="00CD4AC2" w:rsidRDefault="00882865" w:rsidP="00882865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D4AC2">
        <w:rPr>
          <w:rFonts w:ascii="Times New Roman" w:hAnsi="Times New Roman" w:cs="Times New Roman"/>
        </w:rPr>
        <w:t>Standalone</w:t>
      </w:r>
      <w:r w:rsidRPr="00CD4AC2">
        <w:rPr>
          <w:rFonts w:ascii="Times New Roman" w:hAnsi="Times New Roman" w:cs="Times New Roman"/>
        </w:rPr>
        <w:t>，</w:t>
      </w:r>
      <w:r w:rsidRPr="00CD4AC2">
        <w:rPr>
          <w:rFonts w:ascii="Times New Roman" w:hAnsi="Times New Roman" w:cs="Times New Roman"/>
        </w:rPr>
        <w:t>Spark</w:t>
      </w:r>
      <w:r w:rsidRPr="00CD4AC2">
        <w:rPr>
          <w:rFonts w:ascii="Times New Roman" w:hAnsi="Times New Roman" w:cs="Times New Roman"/>
        </w:rPr>
        <w:t>原生的集群资源管理，由</w:t>
      </w:r>
      <w:r w:rsidRPr="00CD4AC2">
        <w:rPr>
          <w:rFonts w:ascii="Times New Roman" w:hAnsi="Times New Roman" w:cs="Times New Roman"/>
        </w:rPr>
        <w:t>Master</w:t>
      </w:r>
      <w:r w:rsidRPr="00CD4AC2">
        <w:rPr>
          <w:rFonts w:ascii="Times New Roman" w:hAnsi="Times New Roman" w:cs="Times New Roman"/>
        </w:rPr>
        <w:t>负责资源的分配</w:t>
      </w:r>
    </w:p>
    <w:p w:rsidR="00882865" w:rsidRPr="00CD4AC2" w:rsidRDefault="00882865" w:rsidP="00882865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D4AC2">
        <w:rPr>
          <w:rFonts w:ascii="Times New Roman" w:hAnsi="Times New Roman" w:cs="Times New Roman"/>
        </w:rPr>
        <w:t>Apache Mesos</w:t>
      </w:r>
      <w:r w:rsidR="00D41B6B" w:rsidRPr="00CD4AC2">
        <w:rPr>
          <w:rFonts w:ascii="Times New Roman" w:hAnsi="Times New Roman" w:cs="Times New Roman"/>
        </w:rPr>
        <w:t>，</w:t>
      </w:r>
      <w:r w:rsidR="00D41B6B" w:rsidRPr="00CD4AC2">
        <w:rPr>
          <w:rFonts w:ascii="Times New Roman" w:hAnsi="Times New Roman" w:cs="Times New Roman"/>
        </w:rPr>
        <w:t>Spark</w:t>
      </w:r>
      <w:r w:rsidR="00D41B6B" w:rsidRPr="00CD4AC2">
        <w:rPr>
          <w:rFonts w:ascii="Times New Roman" w:hAnsi="Times New Roman" w:cs="Times New Roman"/>
        </w:rPr>
        <w:t>从</w:t>
      </w:r>
      <w:r w:rsidR="00D41B6B" w:rsidRPr="00CD4AC2">
        <w:rPr>
          <w:rFonts w:ascii="Times New Roman" w:hAnsi="Times New Roman" w:cs="Times New Roman"/>
        </w:rPr>
        <w:t>Mesos</w:t>
      </w:r>
      <w:r w:rsidR="00D41B6B" w:rsidRPr="00CD4AC2">
        <w:rPr>
          <w:rFonts w:ascii="Times New Roman" w:hAnsi="Times New Roman" w:cs="Times New Roman"/>
        </w:rPr>
        <w:t>中获取资源</w:t>
      </w:r>
    </w:p>
    <w:p w:rsidR="00882865" w:rsidRPr="00CD4AC2" w:rsidRDefault="00882865" w:rsidP="00882865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D4AC2">
        <w:rPr>
          <w:rFonts w:ascii="Times New Roman" w:hAnsi="Times New Roman" w:cs="Times New Roman"/>
        </w:rPr>
        <w:t>Hadoop YARN</w:t>
      </w:r>
      <w:r w:rsidRPr="00CD4AC2">
        <w:rPr>
          <w:rFonts w:ascii="Times New Roman" w:hAnsi="Times New Roman" w:cs="Times New Roman"/>
        </w:rPr>
        <w:t>，</w:t>
      </w:r>
      <w:r w:rsidR="00CC5241" w:rsidRPr="00CD4AC2">
        <w:rPr>
          <w:rFonts w:ascii="Times New Roman" w:hAnsi="Times New Roman" w:cs="Times New Roman"/>
        </w:rPr>
        <w:t>RM</w:t>
      </w:r>
      <w:r w:rsidR="00082760" w:rsidRPr="00CD4AC2">
        <w:rPr>
          <w:rFonts w:ascii="Times New Roman" w:hAnsi="Times New Roman" w:cs="Times New Roman"/>
        </w:rPr>
        <w:t>负责将集群的资源分配给各个应用使用，而资源分配和调度的基本单位是</w:t>
      </w:r>
      <w:r w:rsidR="00082760" w:rsidRPr="00CD4AC2">
        <w:rPr>
          <w:rFonts w:ascii="Times New Roman" w:hAnsi="Times New Roman" w:cs="Times New Roman"/>
        </w:rPr>
        <w:t>Container</w:t>
      </w:r>
    </w:p>
    <w:p w:rsidR="00720666" w:rsidRPr="00CD4AC2" w:rsidRDefault="00CD4AC2">
      <w:pPr>
        <w:rPr>
          <w:rFonts w:ascii="Times New Roman" w:hAnsi="Times New Roman" w:cs="Times New Roman"/>
        </w:rPr>
      </w:pPr>
      <w:r w:rsidRPr="00CD4AC2">
        <w:rPr>
          <w:rFonts w:ascii="Times New Roman" w:hAnsi="Times New Roman" w:cs="Times New Roman"/>
        </w:rPr>
        <w:t>在上图中，基本概念如下</w:t>
      </w:r>
      <w:r w:rsidRPr="00CD4AC2">
        <w:rPr>
          <w:rFonts w:ascii="Times New Roman" w:hAnsi="Times New Roman" w:cs="Times New Roman"/>
        </w:rPr>
        <w:t>:</w:t>
      </w:r>
    </w:p>
    <w:p w:rsidR="00CD4AC2" w:rsidRDefault="00CD4AC2" w:rsidP="00CD4AC2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，用户编写的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应用程序，包括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功能代码和分布在集群的多个节点上运行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代码</w:t>
      </w:r>
    </w:p>
    <w:p w:rsidR="00966AF1" w:rsidRDefault="00966AF1" w:rsidP="00CD4AC2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即运行上述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ain</w:t>
      </w:r>
      <w:r>
        <w:rPr>
          <w:rFonts w:ascii="Times New Roman" w:hAnsi="Times New Roman" w:cs="Times New Roman" w:hint="eastAsia"/>
        </w:rPr>
        <w:t>函数，并创建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，其准备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应用程序的运行话，并且负责与</w:t>
      </w:r>
      <w:r>
        <w:rPr>
          <w:rFonts w:ascii="Times New Roman" w:hAnsi="Times New Roman" w:cs="Times New Roman" w:hint="eastAsia"/>
        </w:rPr>
        <w:t>CM</w:t>
      </w:r>
      <w:r>
        <w:rPr>
          <w:rFonts w:ascii="Times New Roman" w:hAnsi="Times New Roman" w:cs="Times New Roman" w:hint="eastAsia"/>
        </w:rPr>
        <w:t>通信，进行资源申请、任务分配和监</w:t>
      </w:r>
      <w:r>
        <w:rPr>
          <w:rFonts w:ascii="Times New Roman" w:hAnsi="Times New Roman" w:cs="Times New Roman" w:hint="eastAsia"/>
        </w:rPr>
        <w:lastRenderedPageBreak/>
        <w:t>控等，当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部分运行完毕后，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同时负责将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关闭。</w:t>
      </w:r>
    </w:p>
    <w:p w:rsidR="00966AF1" w:rsidRDefault="00966AF1" w:rsidP="00CD4AC2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某个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运行在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的一个进程，该进程负责运行某些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，并且负责将数据存到内存或磁盘上，每个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都有各自独立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Spark On Yar</w:t>
      </w:r>
      <w:r w:rsidR="00ED0406"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 w:hint="eastAsia"/>
        </w:rPr>
        <w:t>模式下，其进程名称为</w:t>
      </w:r>
      <w:r>
        <w:rPr>
          <w:rFonts w:ascii="Times New Roman" w:hAnsi="Times New Roman" w:cs="Times New Roman" w:hint="eastAsia"/>
        </w:rPr>
        <w:t>CoarseGrainedExecutor Backend</w:t>
      </w:r>
      <w:r w:rsidR="008147A9">
        <w:rPr>
          <w:rFonts w:ascii="Times New Roman" w:hAnsi="Times New Roman" w:cs="Times New Roman" w:hint="eastAsia"/>
        </w:rPr>
        <w:t>，其有且仅有一个</w:t>
      </w:r>
      <w:r w:rsidR="008147A9">
        <w:rPr>
          <w:rFonts w:ascii="Times New Roman" w:hAnsi="Times New Roman" w:cs="Times New Roman" w:hint="eastAsia"/>
        </w:rPr>
        <w:t>Executor</w:t>
      </w:r>
      <w:r w:rsidR="008147A9">
        <w:rPr>
          <w:rFonts w:ascii="Times New Roman" w:hAnsi="Times New Roman" w:cs="Times New Roman" w:hint="eastAsia"/>
        </w:rPr>
        <w:t>对象，负责将</w:t>
      </w:r>
      <w:r w:rsidR="008147A9">
        <w:rPr>
          <w:rFonts w:ascii="Times New Roman" w:hAnsi="Times New Roman" w:cs="Times New Roman" w:hint="eastAsia"/>
        </w:rPr>
        <w:t>Task</w:t>
      </w:r>
      <w:r w:rsidR="008147A9">
        <w:rPr>
          <w:rFonts w:ascii="Times New Roman" w:hAnsi="Times New Roman" w:cs="Times New Roman" w:hint="eastAsia"/>
        </w:rPr>
        <w:t>包装成</w:t>
      </w:r>
      <w:r w:rsidR="008147A9">
        <w:rPr>
          <w:rFonts w:ascii="Times New Roman" w:hAnsi="Times New Roman" w:cs="Times New Roman" w:hint="eastAsia"/>
        </w:rPr>
        <w:t>TaskRunner</w:t>
      </w:r>
      <w:r w:rsidR="008147A9">
        <w:rPr>
          <w:rFonts w:ascii="Times New Roman" w:hAnsi="Times New Roman" w:cs="Times New Roman" w:hint="eastAsia"/>
        </w:rPr>
        <w:t>，并从线程池中抽取一个空闲线程运行</w:t>
      </w:r>
      <w:r w:rsidR="008147A9">
        <w:rPr>
          <w:rFonts w:ascii="Times New Roman" w:hAnsi="Times New Roman" w:cs="Times New Roman" w:hint="eastAsia"/>
        </w:rPr>
        <w:t>Task</w:t>
      </w:r>
      <w:r w:rsidR="008147A9">
        <w:rPr>
          <w:rFonts w:ascii="Times New Roman" w:hAnsi="Times New Roman" w:cs="Times New Roman" w:hint="eastAsia"/>
        </w:rPr>
        <w:t>。</w:t>
      </w:r>
    </w:p>
    <w:p w:rsidR="008147A9" w:rsidRDefault="008147A9" w:rsidP="00CD4AC2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，集群中任务可以运行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代码的节点，在</w:t>
      </w:r>
      <w:r>
        <w:rPr>
          <w:rFonts w:ascii="Times New Roman" w:hAnsi="Times New Roman" w:cs="Times New Roman" w:hint="eastAsia"/>
        </w:rPr>
        <w:t>Standalone</w:t>
      </w:r>
      <w:r>
        <w:rPr>
          <w:rFonts w:ascii="Times New Roman" w:hAnsi="Times New Roman" w:cs="Times New Roman" w:hint="eastAsia"/>
        </w:rPr>
        <w:t>模式中指的是通过</w:t>
      </w:r>
      <w:r>
        <w:rPr>
          <w:rFonts w:ascii="Times New Roman" w:hAnsi="Times New Roman" w:cs="Times New Roman" w:hint="eastAsia"/>
        </w:rPr>
        <w:t>slave</w:t>
      </w:r>
      <w:r>
        <w:rPr>
          <w:rFonts w:ascii="Times New Roman" w:hAnsi="Times New Roman" w:cs="Times New Roman" w:hint="eastAsia"/>
        </w:rPr>
        <w:t>文件配置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，在</w:t>
      </w:r>
      <w:r>
        <w:rPr>
          <w:rFonts w:ascii="Times New Roman" w:hAnsi="Times New Roman" w:cs="Times New Roman" w:hint="eastAsia"/>
        </w:rPr>
        <w:t>Spark on Yarn</w:t>
      </w:r>
      <w:r>
        <w:rPr>
          <w:rFonts w:ascii="Times New Roman" w:hAnsi="Times New Roman" w:cs="Times New Roman" w:hint="eastAsia"/>
        </w:rPr>
        <w:t>模式下就是</w:t>
      </w:r>
      <w:r>
        <w:rPr>
          <w:rFonts w:ascii="Times New Roman" w:hAnsi="Times New Roman" w:cs="Times New Roman" w:hint="eastAsia"/>
        </w:rPr>
        <w:t>NodeManager</w:t>
      </w:r>
      <w:r>
        <w:rPr>
          <w:rFonts w:ascii="Times New Roman" w:hAnsi="Times New Roman" w:cs="Times New Roman" w:hint="eastAsia"/>
        </w:rPr>
        <w:t>节点</w:t>
      </w:r>
    </w:p>
    <w:p w:rsidR="00CD4AC2" w:rsidRPr="00DA7FCF" w:rsidRDefault="00EA2BD0" w:rsidP="00DA7FCF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，总控进程，</w:t>
      </w:r>
      <w:r>
        <w:rPr>
          <w:rFonts w:ascii="Times New Roman" w:hAnsi="Times New Roman" w:cs="Times New Roman" w:hint="eastAsia"/>
        </w:rPr>
        <w:t>Spark Standalone</w:t>
      </w:r>
      <w:r>
        <w:rPr>
          <w:rFonts w:ascii="Times New Roman" w:hAnsi="Times New Roman" w:cs="Times New Roman" w:hint="eastAsia"/>
        </w:rPr>
        <w:t>运行模式下的主节点，负责管理和分配集群资源来运行</w:t>
      </w:r>
      <w:r>
        <w:rPr>
          <w:rFonts w:ascii="Times New Roman" w:hAnsi="Times New Roman" w:cs="Times New Roman" w:hint="eastAsia"/>
        </w:rPr>
        <w:t>Spark Application</w:t>
      </w:r>
    </w:p>
    <w:p w:rsidR="00CD4AC2" w:rsidRPr="00472EEE" w:rsidRDefault="00A87558" w:rsidP="00DA7FCF">
      <w:pPr>
        <w:pStyle w:val="1"/>
        <w:rPr>
          <w:rFonts w:ascii="Times New Roman" w:hAnsi="Times New Roman" w:cs="Times New Roman"/>
          <w:sz w:val="24"/>
          <w:szCs w:val="24"/>
        </w:rPr>
      </w:pPr>
      <w:r w:rsidRPr="00472EEE">
        <w:rPr>
          <w:rFonts w:ascii="Times New Roman" w:hAnsi="Times New Roman" w:cs="Times New Roman"/>
          <w:sz w:val="24"/>
          <w:szCs w:val="24"/>
        </w:rPr>
        <w:t>1.Spark</w:t>
      </w:r>
      <w:r w:rsidRPr="00472EEE">
        <w:rPr>
          <w:rFonts w:ascii="Times New Roman" w:hAnsi="Times New Roman" w:cs="Times New Roman"/>
          <w:sz w:val="24"/>
          <w:szCs w:val="24"/>
        </w:rPr>
        <w:t>消息通信原理</w:t>
      </w:r>
    </w:p>
    <w:p w:rsidR="00CD4AC2" w:rsidRDefault="008C0338" w:rsidP="005C75E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 w:rsidR="00707DF1" w:rsidRPr="00707DF1"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 xml:space="preserve"> Core</w:t>
      </w:r>
      <w:r>
        <w:rPr>
          <w:rFonts w:ascii="Times New Roman" w:hAnsi="Times New Roman" w:cs="Times New Roman" w:hint="eastAsia"/>
        </w:rPr>
        <w:t>中定义了通信框架接口，调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具体方法（在</w:t>
      </w:r>
      <w:r w:rsidR="003113CF">
        <w:rPr>
          <w:rFonts w:ascii="Times New Roman" w:hAnsi="Times New Roman" w:cs="Times New Roman" w:hint="eastAsia"/>
        </w:rPr>
        <w:t>2.0</w:t>
      </w:r>
      <w:r w:rsidR="003113CF">
        <w:rPr>
          <w:rFonts w:ascii="Times New Roman" w:hAnsi="Times New Roman" w:cs="Times New Roman" w:hint="eastAsia"/>
        </w:rPr>
        <w:t>之前使用</w:t>
      </w:r>
      <w:r w:rsidR="003113CF">
        <w:rPr>
          <w:rFonts w:ascii="Times New Roman" w:hAnsi="Times New Roman" w:cs="Times New Roman" w:hint="eastAsia"/>
        </w:rPr>
        <w:t>Akka</w:t>
      </w:r>
      <w:r>
        <w:rPr>
          <w:rFonts w:ascii="Times New Roman" w:hAnsi="Times New Roman" w:cs="Times New Roman" w:hint="eastAsia"/>
        </w:rPr>
        <w:t>）</w:t>
      </w:r>
      <w:r w:rsidR="003113CF">
        <w:rPr>
          <w:rFonts w:ascii="Times New Roman" w:hAnsi="Times New Roman" w:cs="Times New Roman" w:hint="eastAsia"/>
        </w:rPr>
        <w:t>。</w:t>
      </w:r>
      <w:r w:rsidR="00894240">
        <w:rPr>
          <w:rFonts w:ascii="Times New Roman" w:hAnsi="Times New Roman" w:cs="Times New Roman" w:hint="eastAsia"/>
        </w:rPr>
        <w:t>在框架中以</w:t>
      </w:r>
      <w:r w:rsidR="00894240">
        <w:rPr>
          <w:rFonts w:ascii="Times New Roman" w:hAnsi="Times New Roman" w:cs="Times New Roman" w:hint="eastAsia"/>
        </w:rPr>
        <w:t>RpcEndPoint</w:t>
      </w:r>
      <w:r w:rsidR="00894240">
        <w:rPr>
          <w:rFonts w:ascii="Times New Roman" w:hAnsi="Times New Roman" w:cs="Times New Roman" w:hint="eastAsia"/>
        </w:rPr>
        <w:t>和</w:t>
      </w:r>
      <w:r w:rsidR="00894240">
        <w:rPr>
          <w:rFonts w:ascii="Times New Roman" w:hAnsi="Times New Roman" w:cs="Times New Roman" w:hint="eastAsia"/>
        </w:rPr>
        <w:t>RpcEndpointRef</w:t>
      </w:r>
      <w:r w:rsidR="00894240">
        <w:rPr>
          <w:rFonts w:ascii="Times New Roman" w:hAnsi="Times New Roman" w:cs="Times New Roman" w:hint="eastAsia"/>
        </w:rPr>
        <w:t>实现了</w:t>
      </w:r>
      <w:r w:rsidR="00894240">
        <w:rPr>
          <w:rFonts w:ascii="Times New Roman" w:hAnsi="Times New Roman" w:cs="Times New Roman" w:hint="eastAsia"/>
        </w:rPr>
        <w:t>Actor</w:t>
      </w:r>
      <w:r w:rsidR="00894240">
        <w:rPr>
          <w:rFonts w:ascii="Times New Roman" w:hAnsi="Times New Roman" w:cs="Times New Roman" w:hint="eastAsia"/>
        </w:rPr>
        <w:t>和</w:t>
      </w:r>
      <w:r w:rsidR="00894240">
        <w:rPr>
          <w:rFonts w:ascii="Times New Roman" w:hAnsi="Times New Roman" w:cs="Times New Roman" w:hint="eastAsia"/>
        </w:rPr>
        <w:t>ActorRef</w:t>
      </w:r>
      <w:r w:rsidR="00894240">
        <w:rPr>
          <w:rFonts w:ascii="Times New Roman" w:hAnsi="Times New Roman" w:cs="Times New Roman" w:hint="eastAsia"/>
        </w:rPr>
        <w:t>相关动作，其中</w:t>
      </w:r>
      <w:r w:rsidR="00894240">
        <w:rPr>
          <w:rFonts w:ascii="Times New Roman" w:hAnsi="Times New Roman" w:cs="Times New Roman" w:hint="eastAsia"/>
        </w:rPr>
        <w:t>RpcEndpointRef</w:t>
      </w:r>
      <w:r w:rsidR="00894240">
        <w:rPr>
          <w:rFonts w:ascii="Times New Roman" w:hAnsi="Times New Roman" w:cs="Times New Roman" w:hint="eastAsia"/>
        </w:rPr>
        <w:t>是</w:t>
      </w:r>
      <w:r w:rsidR="00894240">
        <w:rPr>
          <w:rFonts w:ascii="Times New Roman" w:hAnsi="Times New Roman" w:cs="Times New Roman" w:hint="eastAsia"/>
        </w:rPr>
        <w:t>RpcEndpoint</w:t>
      </w:r>
      <w:r w:rsidR="00894240">
        <w:rPr>
          <w:rFonts w:ascii="Times New Roman" w:hAnsi="Times New Roman" w:cs="Times New Roman" w:hint="eastAsia"/>
        </w:rPr>
        <w:t>的引用，在消息通信中消息发送方持有引用</w:t>
      </w:r>
      <w:r w:rsidR="00894240">
        <w:rPr>
          <w:rFonts w:ascii="Times New Roman" w:hAnsi="Times New Roman" w:cs="Times New Roman" w:hint="eastAsia"/>
        </w:rPr>
        <w:t>RpcEndpointRef</w:t>
      </w:r>
      <w:r w:rsidR="00894240">
        <w:rPr>
          <w:rFonts w:ascii="Times New Roman" w:hAnsi="Times New Roman" w:cs="Times New Roman" w:hint="eastAsia"/>
        </w:rPr>
        <w:t>，相关的关系如下图所示：</w:t>
      </w:r>
    </w:p>
    <w:p w:rsidR="00894240" w:rsidRPr="00707DF1" w:rsidRDefault="00242A3A" w:rsidP="00242A3A">
      <w:pPr>
        <w:jc w:val="center"/>
        <w:rPr>
          <w:rFonts w:ascii="Times New Roman" w:hAnsi="Times New Roman" w:cs="Times New Roman"/>
        </w:rPr>
      </w:pPr>
      <w:r>
        <w:object w:dxaOrig="14665" w:dyaOrig="8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41.25pt" o:ole="">
            <v:imagedata r:id="rId10" o:title=""/>
          </v:shape>
          <o:OLEObject Type="Embed" ProgID="Visio.Drawing.11" ShapeID="_x0000_i1025" DrawAspect="Content" ObjectID="_1569797757" r:id="rId11"/>
        </w:object>
      </w:r>
    </w:p>
    <w:p w:rsidR="00CD4AC2" w:rsidRDefault="00CD4AC2"/>
    <w:p w:rsidR="006F1894" w:rsidRDefault="00242A3A" w:rsidP="00083AFE">
      <w:pPr>
        <w:ind w:firstLine="420"/>
        <w:rPr>
          <w:rFonts w:ascii="Times New Roman" w:hAnsi="Times New Roman" w:cs="Times New Roman"/>
        </w:rPr>
      </w:pPr>
      <w:r w:rsidRPr="005F233C">
        <w:rPr>
          <w:rFonts w:ascii="Times New Roman" w:hAnsi="Times New Roman" w:cs="Times New Roman" w:hint="eastAsia"/>
        </w:rPr>
        <w:t>通信框架</w:t>
      </w:r>
      <w:r w:rsidR="00F309ED" w:rsidRPr="005F233C">
        <w:rPr>
          <w:rFonts w:ascii="Times New Roman" w:hAnsi="Times New Roman" w:cs="Times New Roman" w:hint="eastAsia"/>
        </w:rPr>
        <w:t>使用了工厂设计模式实现，</w:t>
      </w:r>
      <w:r w:rsidR="00C00B80" w:rsidRPr="005F233C">
        <w:rPr>
          <w:rFonts w:ascii="Times New Roman" w:hAnsi="Times New Roman" w:cs="Times New Roman" w:hint="eastAsia"/>
        </w:rPr>
        <w:t>这种设计方法对</w:t>
      </w:r>
      <w:r w:rsidR="00C00B80" w:rsidRPr="005F233C">
        <w:rPr>
          <w:rFonts w:ascii="Times New Roman" w:hAnsi="Times New Roman" w:cs="Times New Roman" w:hint="eastAsia"/>
        </w:rPr>
        <w:t>Netty</w:t>
      </w:r>
      <w:r w:rsidR="00C00B80" w:rsidRPr="005F233C">
        <w:rPr>
          <w:rFonts w:ascii="Times New Roman" w:hAnsi="Times New Roman" w:cs="Times New Roman" w:hint="eastAsia"/>
        </w:rPr>
        <w:t>解耦，</w:t>
      </w:r>
      <w:r w:rsidR="008D097D">
        <w:rPr>
          <w:rFonts w:ascii="Times New Roman" w:hAnsi="Times New Roman" w:cs="Times New Roman" w:hint="eastAsia"/>
        </w:rPr>
        <w:t>能够根据需要引入其他的消息通信工具。</w:t>
      </w:r>
      <w:r w:rsidR="00E12530">
        <w:rPr>
          <w:rFonts w:ascii="Times New Roman" w:hAnsi="Times New Roman" w:cs="Times New Roman" w:hint="eastAsia"/>
        </w:rPr>
        <w:t>在各模块使用中，如</w:t>
      </w:r>
      <w:r w:rsidR="00E12530">
        <w:rPr>
          <w:rFonts w:ascii="Times New Roman" w:hAnsi="Times New Roman" w:cs="Times New Roman" w:hint="eastAsia"/>
        </w:rPr>
        <w:t>Master,Worker</w:t>
      </w:r>
      <w:r w:rsidR="00E12530">
        <w:rPr>
          <w:rFonts w:ascii="Times New Roman" w:hAnsi="Times New Roman" w:cs="Times New Roman" w:hint="eastAsia"/>
        </w:rPr>
        <w:t>等，会先使用</w:t>
      </w:r>
      <w:r w:rsidR="00E12530">
        <w:rPr>
          <w:rFonts w:ascii="Times New Roman" w:hAnsi="Times New Roman" w:cs="Times New Roman" w:hint="eastAsia"/>
        </w:rPr>
        <w:t>RpcEnv</w:t>
      </w:r>
      <w:r w:rsidR="00E12530">
        <w:rPr>
          <w:rFonts w:ascii="Times New Roman" w:hAnsi="Times New Roman" w:cs="Times New Roman" w:hint="eastAsia"/>
        </w:rPr>
        <w:t>的静态方法创建</w:t>
      </w:r>
      <w:r w:rsidR="00E12530">
        <w:rPr>
          <w:rFonts w:ascii="Times New Roman" w:hAnsi="Times New Roman" w:cs="Times New Roman" w:hint="eastAsia"/>
        </w:rPr>
        <w:t>RpcEnv</w:t>
      </w:r>
      <w:r w:rsidR="00E12530">
        <w:rPr>
          <w:rFonts w:ascii="Times New Roman" w:hAnsi="Times New Roman" w:cs="Times New Roman" w:hint="eastAsia"/>
        </w:rPr>
        <w:t>实例，实现实例化</w:t>
      </w:r>
      <w:r w:rsidR="00E12530">
        <w:rPr>
          <w:rFonts w:ascii="Times New Roman" w:hAnsi="Times New Roman" w:cs="Times New Roman" w:hint="eastAsia"/>
        </w:rPr>
        <w:t>Master</w:t>
      </w:r>
      <w:r w:rsidR="00E12530">
        <w:rPr>
          <w:rFonts w:ascii="Times New Roman" w:hAnsi="Times New Roman" w:cs="Times New Roman" w:hint="eastAsia"/>
        </w:rPr>
        <w:t>，由于</w:t>
      </w:r>
      <w:r w:rsidR="00E12530">
        <w:rPr>
          <w:rFonts w:ascii="Times New Roman" w:hAnsi="Times New Roman" w:cs="Times New Roman" w:hint="eastAsia"/>
        </w:rPr>
        <w:t>Master</w:t>
      </w:r>
      <w:r w:rsidR="00E12530">
        <w:rPr>
          <w:rFonts w:ascii="Times New Roman" w:hAnsi="Times New Roman" w:cs="Times New Roman" w:hint="eastAsia"/>
        </w:rPr>
        <w:t>继承于</w:t>
      </w:r>
      <w:r w:rsidR="00E12530">
        <w:rPr>
          <w:rFonts w:ascii="Times New Roman" w:hAnsi="Times New Roman" w:cs="Times New Roman" w:hint="eastAsia"/>
        </w:rPr>
        <w:t>ThreadSafeRpcEndpoint</w:t>
      </w:r>
      <w:r w:rsidR="00E12530">
        <w:rPr>
          <w:rFonts w:ascii="Times New Roman" w:hAnsi="Times New Roman" w:cs="Times New Roman" w:hint="eastAsia"/>
        </w:rPr>
        <w:t>，创建的</w:t>
      </w:r>
      <w:r w:rsidR="00E12530">
        <w:rPr>
          <w:rFonts w:ascii="Times New Roman" w:hAnsi="Times New Roman" w:cs="Times New Roman" w:hint="eastAsia"/>
        </w:rPr>
        <w:t>Master</w:t>
      </w:r>
      <w:r w:rsidR="00E12530">
        <w:rPr>
          <w:rFonts w:ascii="Times New Roman" w:hAnsi="Times New Roman" w:cs="Times New Roman" w:hint="eastAsia"/>
        </w:rPr>
        <w:t>实例时一个线程</w:t>
      </w:r>
      <w:r w:rsidR="00E12530">
        <w:rPr>
          <w:rFonts w:ascii="Times New Roman" w:hAnsi="Times New Roman" w:cs="Times New Roman" w:hint="eastAsia"/>
        </w:rPr>
        <w:t>Safe</w:t>
      </w:r>
      <w:r w:rsidR="00E12530">
        <w:rPr>
          <w:rFonts w:ascii="Times New Roman" w:hAnsi="Times New Roman" w:cs="Times New Roman" w:hint="eastAsia"/>
        </w:rPr>
        <w:t>的</w:t>
      </w:r>
      <w:r w:rsidR="00E12530">
        <w:rPr>
          <w:rFonts w:ascii="Times New Roman" w:hAnsi="Times New Roman" w:cs="Times New Roman" w:hint="eastAsia"/>
        </w:rPr>
        <w:t>Endpoint</w:t>
      </w:r>
      <w:r w:rsidR="00E12530">
        <w:rPr>
          <w:rFonts w:ascii="Times New Roman" w:hAnsi="Times New Roman" w:cs="Times New Roman" w:hint="eastAsia"/>
        </w:rPr>
        <w:t>，接着调用</w:t>
      </w:r>
      <w:r w:rsidR="00E12530">
        <w:rPr>
          <w:rFonts w:ascii="Times New Roman" w:hAnsi="Times New Roman" w:cs="Times New Roman" w:hint="eastAsia"/>
        </w:rPr>
        <w:t>RpcEnv</w:t>
      </w:r>
      <w:r w:rsidR="00E12530">
        <w:rPr>
          <w:rFonts w:ascii="Times New Roman" w:hAnsi="Times New Roman" w:cs="Times New Roman" w:hint="eastAsia"/>
        </w:rPr>
        <w:t>启动</w:t>
      </w:r>
      <w:r w:rsidR="00D17F7B">
        <w:rPr>
          <w:rFonts w:ascii="Times New Roman" w:hAnsi="Times New Roman" w:cs="Times New Roman" w:hint="eastAsia"/>
        </w:rPr>
        <w:t>Endpoint</w:t>
      </w:r>
      <w:r w:rsidR="00D17F7B">
        <w:rPr>
          <w:rFonts w:ascii="Times New Roman" w:hAnsi="Times New Roman" w:cs="Times New Roman" w:hint="eastAsia"/>
        </w:rPr>
        <w:t>方法，把</w:t>
      </w:r>
      <w:r w:rsidR="00D17F7B">
        <w:rPr>
          <w:rFonts w:ascii="Times New Roman" w:hAnsi="Times New Roman" w:cs="Times New Roman" w:hint="eastAsia"/>
        </w:rPr>
        <w:t>Master</w:t>
      </w:r>
      <w:r w:rsidR="00D17F7B">
        <w:rPr>
          <w:rFonts w:ascii="Times New Roman" w:hAnsi="Times New Roman" w:cs="Times New Roman" w:hint="eastAsia"/>
        </w:rPr>
        <w:t>的</w:t>
      </w:r>
      <w:r w:rsidR="00D17F7B">
        <w:rPr>
          <w:rFonts w:ascii="Times New Roman" w:hAnsi="Times New Roman" w:cs="Times New Roman" w:hint="eastAsia"/>
        </w:rPr>
        <w:t>Endpoint</w:t>
      </w:r>
      <w:r w:rsidR="00D17F7B">
        <w:rPr>
          <w:rFonts w:ascii="Times New Roman" w:hAnsi="Times New Roman" w:cs="Times New Roman" w:hint="eastAsia"/>
        </w:rPr>
        <w:t>和其对应的引用注册到</w:t>
      </w:r>
      <w:r w:rsidR="00D17F7B">
        <w:rPr>
          <w:rFonts w:ascii="Times New Roman" w:hAnsi="Times New Roman" w:cs="Times New Roman" w:hint="eastAsia"/>
        </w:rPr>
        <w:t>RpcEnv</w:t>
      </w:r>
      <w:r w:rsidR="00D17F7B">
        <w:rPr>
          <w:rFonts w:ascii="Times New Roman" w:hAnsi="Times New Roman" w:cs="Times New Roman" w:hint="eastAsia"/>
        </w:rPr>
        <w:t>中。</w:t>
      </w:r>
      <w:r w:rsidR="00872F21">
        <w:rPr>
          <w:rFonts w:ascii="Times New Roman" w:hAnsi="Times New Roman" w:cs="Times New Roman" w:hint="eastAsia"/>
        </w:rPr>
        <w:t>在消息通信中，其他对象只要获取</w:t>
      </w:r>
      <w:r w:rsidR="00872F21">
        <w:rPr>
          <w:rFonts w:ascii="Times New Roman" w:hAnsi="Times New Roman" w:cs="Times New Roman" w:hint="eastAsia"/>
        </w:rPr>
        <w:t>Master</w:t>
      </w:r>
      <w:r w:rsidR="00872F21">
        <w:rPr>
          <w:rFonts w:ascii="Times New Roman" w:hAnsi="Times New Roman" w:cs="Times New Roman" w:hint="eastAsia"/>
        </w:rPr>
        <w:t>终端点的引用，就能够发送消息给</w:t>
      </w:r>
      <w:r w:rsidR="00872F21">
        <w:rPr>
          <w:rFonts w:ascii="Times New Roman" w:hAnsi="Times New Roman" w:cs="Times New Roman" w:hint="eastAsia"/>
        </w:rPr>
        <w:t>Master</w:t>
      </w:r>
      <w:r w:rsidR="00872F21">
        <w:rPr>
          <w:rFonts w:ascii="Times New Roman" w:hAnsi="Times New Roman" w:cs="Times New Roman" w:hint="eastAsia"/>
        </w:rPr>
        <w:t>进行通信。</w:t>
      </w:r>
    </w:p>
    <w:p w:rsidR="00CD4AC2" w:rsidRDefault="006F1894" w:rsidP="00E3113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是</w:t>
      </w:r>
      <w:r>
        <w:rPr>
          <w:rFonts w:ascii="Times New Roman" w:hAnsi="Times New Roman" w:cs="Times New Roman" w:hint="eastAsia"/>
        </w:rPr>
        <w:t>Master.scala</w:t>
      </w:r>
      <w:r>
        <w:rPr>
          <w:rFonts w:ascii="Times New Roman" w:hAnsi="Times New Roman" w:cs="Times New Roman" w:hint="eastAsia"/>
        </w:rPr>
        <w:t>类的</w:t>
      </w:r>
      <w:r>
        <w:rPr>
          <w:rFonts w:ascii="Times New Roman" w:hAnsi="Times New Roman" w:cs="Times New Roman" w:hint="eastAsia"/>
        </w:rPr>
        <w:t>startRpcEnvAndEndpoint</w:t>
      </w:r>
      <w:r w:rsidR="005B1BB2">
        <w:rPr>
          <w:rFonts w:ascii="Times New Roman" w:hAnsi="Times New Roman" w:cs="Times New Roman" w:hint="eastAsia"/>
        </w:rPr>
        <w:t>方法中，启动消息通信框架的代码：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RpcEnvAndEndpoint(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host: String,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ort: Int,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ebUiPort: Int,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: SparkConf): (RpcEnv, Int, Option[Int]) = {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curityMgr = new SecurityManager(conf)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_NAME, host, port, conf, securityMgr)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asterEndpoint = rpcEnv.setupEndpoint(ENDPOINT_NAME,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ster(rpcEnv, rpcEnv.address, webUiPort, securityMgr, conf))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ortsResponse = masterEndpoint.askSync[BoundPortsResponse](BoundPortsRequest)</w:t>
      </w:r>
    </w:p>
    <w:p w:rsidR="00E3113F" w:rsidRPr="00E3113F" w:rsidRDefault="00E3113F" w:rsidP="00E3113F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(rpcEnv, portsResponse.webUIPort, portsResponse.restPort)</w:t>
      </w:r>
    </w:p>
    <w:p w:rsidR="005D66D2" w:rsidRPr="009477C2" w:rsidRDefault="00E3113F" w:rsidP="009477C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11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063EC" w:rsidRDefault="005D66D2" w:rsidP="00E96BA5">
      <w:pPr>
        <w:ind w:firstLine="420"/>
        <w:rPr>
          <w:rFonts w:ascii="Times New Roman" w:hAnsi="Times New Roman" w:cs="Times New Roman"/>
        </w:rPr>
      </w:pPr>
      <w:r w:rsidRPr="005D66D2"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运行过程中</w:t>
      </w:r>
      <w:r>
        <w:rPr>
          <w:rFonts w:ascii="Times New Roman" w:hAnsi="Times New Roman" w:cs="Times New Roman" w:hint="eastAsia"/>
        </w:rPr>
        <w:t>Master,Driver,Worker</w:t>
      </w:r>
      <w:r>
        <w:rPr>
          <w:rFonts w:ascii="Times New Roman" w:hAnsi="Times New Roman" w:cs="Times New Roman" w:hint="eastAsia"/>
        </w:rPr>
        <w:t>以及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等模块之间由事件驱动消息的发送。</w:t>
      </w:r>
      <w:r w:rsidR="00B007BF">
        <w:rPr>
          <w:rFonts w:ascii="Times New Roman" w:hAnsi="Times New Roman" w:cs="Times New Roman" w:hint="eastAsia"/>
        </w:rPr>
        <w:t>下面分析</w:t>
      </w:r>
      <w:r w:rsidR="00B007BF">
        <w:rPr>
          <w:rFonts w:ascii="Times New Roman" w:hAnsi="Times New Roman" w:cs="Times New Roman" w:hint="eastAsia"/>
        </w:rPr>
        <w:t>Spark On Yarn</w:t>
      </w:r>
      <w:r w:rsidR="00B007BF">
        <w:rPr>
          <w:rFonts w:ascii="Times New Roman" w:hAnsi="Times New Roman" w:cs="Times New Roman" w:hint="eastAsia"/>
        </w:rPr>
        <w:t>运行架构下，</w:t>
      </w:r>
      <w:r w:rsidR="00B007BF">
        <w:rPr>
          <w:rFonts w:ascii="Times New Roman" w:hAnsi="Times New Roman" w:cs="Times New Roman" w:hint="eastAsia"/>
        </w:rPr>
        <w:t>Spark</w:t>
      </w:r>
      <w:r w:rsidR="00B007BF">
        <w:rPr>
          <w:rFonts w:ascii="Times New Roman" w:hAnsi="Times New Roman" w:cs="Times New Roman" w:hint="eastAsia"/>
        </w:rPr>
        <w:t>启动过程和应用程序运行过程是如何进行通信</w:t>
      </w:r>
      <w:r w:rsidR="00EC6FE8">
        <w:rPr>
          <w:rFonts w:ascii="Times New Roman" w:hAnsi="Times New Roman" w:cs="Times New Roman" w:hint="eastAsia"/>
        </w:rPr>
        <w:t>。</w:t>
      </w:r>
    </w:p>
    <w:p w:rsidR="004063EC" w:rsidRDefault="004063EC" w:rsidP="002201F0">
      <w:pPr>
        <w:pStyle w:val="1"/>
        <w:rPr>
          <w:rFonts w:ascii="Times New Roman" w:hAnsi="Times New Roman" w:cs="Times New Roman"/>
          <w:sz w:val="24"/>
          <w:szCs w:val="24"/>
        </w:rPr>
      </w:pPr>
      <w:r w:rsidRPr="002201F0">
        <w:rPr>
          <w:rFonts w:ascii="Times New Roman" w:hAnsi="Times New Roman" w:cs="Times New Roman" w:hint="eastAsia"/>
          <w:sz w:val="24"/>
          <w:szCs w:val="24"/>
        </w:rPr>
        <w:t>2.Sp</w:t>
      </w:r>
      <w:r w:rsidR="00E03D11" w:rsidRPr="002201F0">
        <w:rPr>
          <w:rFonts w:ascii="Times New Roman" w:hAnsi="Times New Roman" w:cs="Times New Roman" w:hint="eastAsia"/>
          <w:sz w:val="24"/>
          <w:szCs w:val="24"/>
        </w:rPr>
        <w:t>ark</w:t>
      </w:r>
      <w:r w:rsidR="00E03D11" w:rsidRPr="002201F0">
        <w:rPr>
          <w:rFonts w:ascii="Times New Roman" w:hAnsi="Times New Roman" w:cs="Times New Roman" w:hint="eastAsia"/>
          <w:sz w:val="24"/>
          <w:szCs w:val="24"/>
        </w:rPr>
        <w:t>消息通信</w:t>
      </w:r>
    </w:p>
    <w:p w:rsidR="00E96BA5" w:rsidRDefault="00582622" w:rsidP="00BC3F46">
      <w:pPr>
        <w:pStyle w:val="2"/>
        <w:rPr>
          <w:rFonts w:ascii="Times New Roman" w:hAnsi="Times New Roman" w:cs="Times New Roman"/>
          <w:sz w:val="21"/>
          <w:szCs w:val="21"/>
        </w:rPr>
      </w:pPr>
      <w:r w:rsidRPr="00BC3F46">
        <w:rPr>
          <w:rFonts w:ascii="Times New Roman" w:hAnsi="Times New Roman" w:cs="Times New Roman"/>
          <w:sz w:val="21"/>
          <w:szCs w:val="21"/>
        </w:rPr>
        <w:t xml:space="preserve">2.1 </w:t>
      </w:r>
      <w:r w:rsidRPr="00BC3F46">
        <w:rPr>
          <w:rFonts w:ascii="Times New Roman" w:hAnsi="Times New Roman" w:cs="Times New Roman"/>
          <w:sz w:val="21"/>
          <w:szCs w:val="21"/>
        </w:rPr>
        <w:t>启动消息通信</w:t>
      </w:r>
    </w:p>
    <w:p w:rsidR="00BC3F46" w:rsidRDefault="00873586" w:rsidP="00873586">
      <w:pPr>
        <w:ind w:firstLine="420"/>
        <w:rPr>
          <w:rFonts w:ascii="Times New Roman" w:hAnsi="Times New Roman" w:cs="Times New Roman"/>
        </w:rPr>
      </w:pPr>
      <w:r w:rsidRPr="00873586">
        <w:rPr>
          <w:rFonts w:ascii="Times New Roman" w:hAnsi="Times New Roman" w:cs="Times New Roman"/>
        </w:rPr>
        <w:t>Spark</w:t>
      </w:r>
      <w:r w:rsidRPr="00873586"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启动过程中主要进行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之间的通信，其消息发送关系如下图所示：</w:t>
      </w:r>
    </w:p>
    <w:p w:rsidR="00873586" w:rsidRPr="00873586" w:rsidRDefault="007B3C8A" w:rsidP="007B3C8A">
      <w:pPr>
        <w:ind w:firstLine="420"/>
        <w:jc w:val="center"/>
        <w:rPr>
          <w:rFonts w:ascii="Times New Roman" w:hAnsi="Times New Roman" w:cs="Times New Roman"/>
        </w:rPr>
      </w:pPr>
      <w:r>
        <w:object w:dxaOrig="7000" w:dyaOrig="3401">
          <v:shape id="_x0000_i1026" type="#_x0000_t75" style="width:284.25pt;height:138.1pt" o:ole="">
            <v:imagedata r:id="rId12" o:title=""/>
          </v:shape>
          <o:OLEObject Type="Embed" ProgID="Visio.Drawing.11" ShapeID="_x0000_i1026" DrawAspect="Content" ObjectID="_1569797758" r:id="rId13"/>
        </w:object>
      </w:r>
    </w:p>
    <w:p w:rsidR="00BC3F46" w:rsidRDefault="00BC3F46" w:rsidP="00BC3F46"/>
    <w:p w:rsidR="00BC3F46" w:rsidRDefault="00D25BDF" w:rsidP="00D25BD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ork</w:t>
      </w:r>
      <w:r w:rsidRPr="00D25BDF"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 w:hint="eastAsia"/>
        </w:rPr>
        <w:t>启动后向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发送注册消息，然后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处理完毕后，返回注册成功消息或失败消息，如果成功注册，则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定时发送心跳消息给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。具体过程如下：</w:t>
      </w:r>
    </w:p>
    <w:p w:rsidR="00D25BDF" w:rsidRDefault="008F5CE9" w:rsidP="00A83B1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A83B18">
        <w:rPr>
          <w:rFonts w:ascii="Times New Roman" w:hAnsi="Times New Roman" w:cs="Times New Roman" w:hint="eastAsia"/>
        </w:rPr>
        <w:t>当</w:t>
      </w:r>
      <w:r w:rsidRPr="00A83B18">
        <w:rPr>
          <w:rFonts w:ascii="Times New Roman" w:hAnsi="Times New Roman" w:cs="Times New Roman" w:hint="eastAsia"/>
        </w:rPr>
        <w:t>Master</w:t>
      </w:r>
      <w:r w:rsidRPr="00A83B18">
        <w:rPr>
          <w:rFonts w:ascii="Times New Roman" w:hAnsi="Times New Roman" w:cs="Times New Roman" w:hint="eastAsia"/>
        </w:rPr>
        <w:t>启动后，随着启动</w:t>
      </w:r>
      <w:r w:rsidRPr="00A83B18">
        <w:rPr>
          <w:rFonts w:ascii="Times New Roman" w:hAnsi="Times New Roman" w:cs="Times New Roman" w:hint="eastAsia"/>
        </w:rPr>
        <w:t>Worker</w:t>
      </w:r>
      <w:r w:rsidRPr="00A83B18">
        <w:rPr>
          <w:rFonts w:ascii="Times New Roman" w:hAnsi="Times New Roman" w:cs="Times New Roman" w:hint="eastAsia"/>
        </w:rPr>
        <w:t>，</w:t>
      </w:r>
      <w:r w:rsidRPr="00A83B18">
        <w:rPr>
          <w:rFonts w:ascii="Times New Roman" w:hAnsi="Times New Roman" w:cs="Times New Roman" w:hint="eastAsia"/>
        </w:rPr>
        <w:t>Worker</w:t>
      </w:r>
      <w:r w:rsidRPr="00A83B18">
        <w:rPr>
          <w:rFonts w:ascii="Times New Roman" w:hAnsi="Times New Roman" w:cs="Times New Roman" w:hint="eastAsia"/>
        </w:rPr>
        <w:t>启动时会创建</w:t>
      </w:r>
      <w:r w:rsidRPr="00A83B18">
        <w:rPr>
          <w:rFonts w:ascii="Times New Roman" w:hAnsi="Times New Roman" w:cs="Times New Roman" w:hint="eastAsia"/>
        </w:rPr>
        <w:t>RpcEnv</w:t>
      </w:r>
      <w:r w:rsidRPr="00A83B18">
        <w:rPr>
          <w:rFonts w:ascii="Times New Roman" w:hAnsi="Times New Roman" w:cs="Times New Roman" w:hint="eastAsia"/>
        </w:rPr>
        <w:t>和</w:t>
      </w:r>
      <w:r w:rsidRPr="00A83B18">
        <w:rPr>
          <w:rFonts w:ascii="Times New Roman" w:hAnsi="Times New Roman" w:cs="Times New Roman" w:hint="eastAsia"/>
        </w:rPr>
        <w:t>WorkerEndpoint</w:t>
      </w:r>
      <w:r w:rsidRPr="00A83B18">
        <w:rPr>
          <w:rFonts w:ascii="Times New Roman" w:hAnsi="Times New Roman" w:cs="Times New Roman" w:hint="eastAsia"/>
        </w:rPr>
        <w:t>，并向</w:t>
      </w:r>
      <w:r w:rsidRPr="00A83B18">
        <w:rPr>
          <w:rFonts w:ascii="Times New Roman" w:hAnsi="Times New Roman" w:cs="Times New Roman" w:hint="eastAsia"/>
        </w:rPr>
        <w:t>Master</w:t>
      </w:r>
      <w:r w:rsidRPr="00A83B18">
        <w:rPr>
          <w:rFonts w:ascii="Times New Roman" w:hAnsi="Times New Roman" w:cs="Times New Roman" w:hint="eastAsia"/>
        </w:rPr>
        <w:t>发送注册</w:t>
      </w:r>
      <w:r w:rsidRPr="00A83B18">
        <w:rPr>
          <w:rFonts w:ascii="Times New Roman" w:hAnsi="Times New Roman" w:cs="Times New Roman" w:hint="eastAsia"/>
        </w:rPr>
        <w:t>Worker</w:t>
      </w:r>
      <w:r w:rsidRPr="00A83B18">
        <w:rPr>
          <w:rFonts w:ascii="Times New Roman" w:hAnsi="Times New Roman" w:cs="Times New Roman" w:hint="eastAsia"/>
        </w:rPr>
        <w:t>的消息</w:t>
      </w:r>
      <w:r w:rsidRPr="00A83B18">
        <w:rPr>
          <w:rFonts w:ascii="Times New Roman" w:hAnsi="Times New Roman" w:cs="Times New Roman" w:hint="eastAsia"/>
        </w:rPr>
        <w:t>RegisterWorker</w:t>
      </w:r>
      <w:r w:rsidR="004F6A3D">
        <w:rPr>
          <w:rFonts w:ascii="Times New Roman" w:hAnsi="Times New Roman" w:cs="Times New Roman" w:hint="eastAsia"/>
        </w:rPr>
        <w:t>。调用的方法为：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tryRegisterAllMasters(): Array[JFuture[_]] = {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RpcAddresses.map { masterAddress =&gt;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gisterMasterThreadPool.submit(new Runnable {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run(): Unit = {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val masterEndpoint = rpcEnv.setupEndpointRef(masterAddress, Master.ENDPOINT_NAME)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ndRegisterMessageToMaster(masterEndpoint)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catch {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ie: InterruptedException =&gt; // Cancelled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NonFatal(e) =&gt; logWarning(s"Failed to connect to master $masterAddress", e)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4F6A3D" w:rsidRPr="004F6A3D" w:rsidRDefault="004F6A3D" w:rsidP="004F6A3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 w:rsidRPr="004F6A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)}</w:t>
      </w:r>
      <w:r w:rsidRPr="00D06D2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83B18" w:rsidRDefault="00725810" w:rsidP="00A83B1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收到消息后，需要对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发送的信息进行验证、记录。如果注册成功，则发送</w:t>
      </w:r>
      <w:r>
        <w:rPr>
          <w:rFonts w:ascii="Times New Roman" w:hAnsi="Times New Roman" w:cs="Times New Roman" w:hint="eastAsia"/>
        </w:rPr>
        <w:t>RegisteredWorker</w:t>
      </w:r>
      <w:r>
        <w:rPr>
          <w:rFonts w:ascii="Times New Roman" w:hAnsi="Times New Roman" w:cs="Times New Roman" w:hint="eastAsia"/>
        </w:rPr>
        <w:t>消息给对应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，告诉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已经完成注册，随着进行步骤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，即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定期发送心跳给</w:t>
      </w:r>
      <w:r>
        <w:rPr>
          <w:rFonts w:ascii="Times New Roman" w:hAnsi="Times New Roman" w:cs="Times New Roman" w:hint="eastAsia"/>
        </w:rPr>
        <w:t>Master</w:t>
      </w:r>
      <w:r w:rsidR="00F778D1">
        <w:rPr>
          <w:rFonts w:ascii="Times New Roman" w:hAnsi="Times New Roman" w:cs="Times New Roman" w:hint="eastAsia"/>
        </w:rPr>
        <w:t>。在</w:t>
      </w:r>
      <w:r w:rsidR="00F778D1">
        <w:rPr>
          <w:rFonts w:ascii="Times New Roman" w:hAnsi="Times New Roman" w:cs="Times New Roman" w:hint="eastAsia"/>
        </w:rPr>
        <w:t>Master</w:t>
      </w:r>
      <w:r w:rsidR="00F778D1">
        <w:rPr>
          <w:rFonts w:ascii="Times New Roman" w:hAnsi="Times New Roman" w:cs="Times New Roman" w:hint="eastAsia"/>
        </w:rPr>
        <w:t>中，接收到</w:t>
      </w:r>
      <w:r w:rsidR="00F778D1">
        <w:rPr>
          <w:rFonts w:ascii="Times New Roman" w:hAnsi="Times New Roman" w:cs="Times New Roman" w:hint="eastAsia"/>
        </w:rPr>
        <w:t>Worker</w:t>
      </w:r>
      <w:r w:rsidR="00F778D1">
        <w:rPr>
          <w:rFonts w:ascii="Times New Roman" w:hAnsi="Times New Roman" w:cs="Times New Roman" w:hint="eastAsia"/>
        </w:rPr>
        <w:t>注册消息后，先判断</w:t>
      </w:r>
      <w:r w:rsidR="00F778D1">
        <w:rPr>
          <w:rFonts w:ascii="Times New Roman" w:hAnsi="Times New Roman" w:cs="Times New Roman" w:hint="eastAsia"/>
        </w:rPr>
        <w:t>Master</w:t>
      </w:r>
      <w:r w:rsidR="00F778D1">
        <w:rPr>
          <w:rFonts w:ascii="Times New Roman" w:hAnsi="Times New Roman" w:cs="Times New Roman" w:hint="eastAsia"/>
        </w:rPr>
        <w:t>当前状态是否处于</w:t>
      </w:r>
      <w:r w:rsidR="00F778D1">
        <w:rPr>
          <w:rFonts w:ascii="Times New Roman" w:hAnsi="Times New Roman" w:cs="Times New Roman" w:hint="eastAsia"/>
        </w:rPr>
        <w:t>STANDBY</w:t>
      </w:r>
      <w:r w:rsidR="00F778D1">
        <w:rPr>
          <w:rFonts w:ascii="Times New Roman" w:hAnsi="Times New Roman" w:cs="Times New Roman" w:hint="eastAsia"/>
        </w:rPr>
        <w:t>，如果是则忽略该消息。判断完毕后使用</w:t>
      </w:r>
      <w:r w:rsidR="00F778D1">
        <w:rPr>
          <w:rFonts w:ascii="Times New Roman" w:hAnsi="Times New Roman" w:cs="Times New Roman" w:hint="eastAsia"/>
        </w:rPr>
        <w:t>registerWorker</w:t>
      </w:r>
      <w:r w:rsidR="00F778D1">
        <w:rPr>
          <w:rFonts w:ascii="Times New Roman" w:hAnsi="Times New Roman" w:cs="Times New Roman" w:hint="eastAsia"/>
        </w:rPr>
        <w:t>方法把该</w:t>
      </w:r>
      <w:r w:rsidR="00F778D1">
        <w:rPr>
          <w:rFonts w:ascii="Times New Roman" w:hAnsi="Times New Roman" w:cs="Times New Roman" w:hint="eastAsia"/>
        </w:rPr>
        <w:t>Worker</w:t>
      </w:r>
      <w:r w:rsidR="00F778D1">
        <w:rPr>
          <w:rFonts w:ascii="Times New Roman" w:hAnsi="Times New Roman" w:cs="Times New Roman" w:hint="eastAsia"/>
        </w:rPr>
        <w:t>加入到列表中，用于集群进行处理任务时进行调度。</w:t>
      </w:r>
      <w:r w:rsidR="00F778D1">
        <w:rPr>
          <w:rFonts w:ascii="Times New Roman" w:hAnsi="Times New Roman" w:cs="Times New Roman" w:hint="eastAsia"/>
        </w:rPr>
        <w:t>Master.receiveAndReply</w:t>
      </w:r>
      <w:r w:rsidR="00F778D1">
        <w:rPr>
          <w:rFonts w:ascii="Times New Roman" w:hAnsi="Times New Roman" w:cs="Times New Roman" w:hint="eastAsia"/>
        </w:rPr>
        <w:t>方法中注册</w:t>
      </w:r>
      <w:r w:rsidR="00F778D1">
        <w:rPr>
          <w:rFonts w:ascii="Times New Roman" w:hAnsi="Times New Roman" w:cs="Times New Roman" w:hint="eastAsia"/>
        </w:rPr>
        <w:t>Worker</w:t>
      </w:r>
      <w:r w:rsidR="00F778D1">
        <w:rPr>
          <w:rFonts w:ascii="Times New Roman" w:hAnsi="Times New Roman" w:cs="Times New Roman" w:hint="eastAsia"/>
        </w:rPr>
        <w:t>的代码如下所示：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Worker(worker: WorkerInfo): Boolean = {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s.filter { w =&gt;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(w.host == worker.host &amp;&amp; w.port == worker.port) &amp;&amp; (w.state == WorkerState.DEAD)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.foreach { w =&gt;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s -= w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orkerAddress = worker.endpoint.address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addressToWorker.contains(workerAddress)) {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oldWorker = addressToWorker(workerAddress)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oldWorker.state == WorkerState.UNKNOWN) {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A worker registering from UNKNOWN implies that the worker was restarted during recovery.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The old worker must thus be dead, so we will remove it and accept the new worker.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moveWorker(oldWorker, "Worker replaced by a new worker with same address")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Attempted to re-register worker at same address: " + workerAddress)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false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s += worker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dToWorker(worker.id) = worker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ressToWorker(workerAddress) = worker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ue</w:t>
      </w:r>
    </w:p>
    <w:p w:rsidR="00F86AD0" w:rsidRPr="00F86AD0" w:rsidRDefault="00F86AD0" w:rsidP="00F86AD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6A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86AD0" w:rsidRPr="00F86AD0" w:rsidRDefault="00F86AD0" w:rsidP="00F86AD0">
      <w:pPr>
        <w:rPr>
          <w:rFonts w:ascii="Times New Roman" w:hAnsi="Times New Roman" w:cs="Times New Roman"/>
        </w:rPr>
      </w:pPr>
    </w:p>
    <w:p w:rsidR="00F778D1" w:rsidRPr="00A83B18" w:rsidRDefault="00556A48" w:rsidP="00A83B1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收到注册成功后，会定时发送心跳信息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，以便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了解</w:t>
      </w:r>
      <w:r>
        <w:rPr>
          <w:rFonts w:ascii="Times New Roman" w:hAnsi="Times New Roman" w:cs="Times New Roman" w:hint="eastAsia"/>
        </w:rPr>
        <w:lastRenderedPageBreak/>
        <w:t>Worker</w:t>
      </w:r>
      <w:r>
        <w:rPr>
          <w:rFonts w:ascii="Times New Roman" w:hAnsi="Times New Roman" w:cs="Times New Roman" w:hint="eastAsia"/>
        </w:rPr>
        <w:t>的实时状态。间隔时间在</w:t>
      </w:r>
      <w:r>
        <w:rPr>
          <w:rFonts w:ascii="Times New Roman" w:hAnsi="Times New Roman" w:cs="Times New Roman" w:hint="eastAsia"/>
        </w:rPr>
        <w:t>spark.worker.timeout</w:t>
      </w:r>
      <w:r>
        <w:rPr>
          <w:rFonts w:ascii="Times New Roman" w:hAnsi="Times New Roman" w:cs="Times New Roman" w:hint="eastAsia"/>
        </w:rPr>
        <w:t>中设置。当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获取注册成功消息后，先记录日志并更新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信息，然后启动定时调度进程发送心跳信息。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RegisteredWorker(masterRef, masterWebUiUrl, masterAddress) =&gt;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preferConfiguredMasterAddress)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Successfully registered with master " + masterAddress.toSparkURL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Successfully registered with master " + masterRef.address.toSparkURL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 = true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geMaster(masterRef, masterWebUiUrl, masterAddress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orwordMessageScheduler.scheduleAtFixedRate(new Runnable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verride def run(): Unit = Utils.tryLogNonFatalError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lf.send(SendHeartbeat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, 0, HEARTBEAT_MILLIS, TimeUnit.MILLISECONDS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CLEANUP_ENABLED)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"Worker cleanup enabled; old application directories will be deleted in: $workDir"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forwordMessageScheduler.scheduleAtFixedRate(new Runnable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override def run(): Unit = Utils.tryLogNonFatalError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elf.send(WorkDirCleanup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, CLEANUP_INTERVAL_MILLIS, CLEANUP_INTERVAL_MILLIS, TimeUnit.MILLISECONDS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execs = executors.values.map { e =&gt;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ExecutorDescription(e.appId, e.execId, e.cores, e.state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sterRef.send(WorkerLatestState(workerId, execs.toList, drivers.keys.toSeq)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gisterWorkerFailed(message) =&gt;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!registered) {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Error("Worker registration failed: " + message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ystem.exit(1)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MasterInStandby =&gt;</w:t>
      </w:r>
    </w:p>
    <w:p w:rsidR="004C52D7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Ignore. Master not yet ready.</w:t>
      </w:r>
    </w:p>
    <w:p w:rsidR="00E96BA5" w:rsidRPr="004C52D7" w:rsidRDefault="004C52D7" w:rsidP="004C52D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52D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96BA5" w:rsidRDefault="00E96BA5" w:rsidP="00E96BA5"/>
    <w:p w:rsidR="00E96BA5" w:rsidRDefault="00E96BA5" w:rsidP="00E96BA5"/>
    <w:p w:rsidR="00E96BA5" w:rsidRDefault="00E96BA5" w:rsidP="00E96BA5"/>
    <w:p w:rsidR="005D4257" w:rsidRPr="000155A1" w:rsidRDefault="005D4257" w:rsidP="000155A1">
      <w:pPr>
        <w:pStyle w:val="2"/>
        <w:rPr>
          <w:rFonts w:ascii="Times New Roman" w:hAnsi="Times New Roman" w:cs="Times New Roman"/>
          <w:sz w:val="21"/>
          <w:szCs w:val="21"/>
        </w:rPr>
      </w:pPr>
      <w:r w:rsidRPr="000155A1">
        <w:rPr>
          <w:rFonts w:ascii="Times New Roman" w:hAnsi="Times New Roman" w:cs="Times New Roman" w:hint="eastAsia"/>
          <w:sz w:val="21"/>
          <w:szCs w:val="21"/>
        </w:rPr>
        <w:lastRenderedPageBreak/>
        <w:t xml:space="preserve">2.2 </w:t>
      </w:r>
      <w:r w:rsidR="00DD628A" w:rsidRPr="000155A1">
        <w:rPr>
          <w:rFonts w:ascii="Times New Roman" w:hAnsi="Times New Roman" w:cs="Times New Roman" w:hint="eastAsia"/>
          <w:sz w:val="21"/>
          <w:szCs w:val="21"/>
        </w:rPr>
        <w:t>Spark</w:t>
      </w:r>
      <w:r w:rsidR="00DD628A" w:rsidRPr="000155A1">
        <w:rPr>
          <w:rFonts w:ascii="Times New Roman" w:hAnsi="Times New Roman" w:cs="Times New Roman" w:hint="eastAsia"/>
          <w:sz w:val="21"/>
          <w:szCs w:val="21"/>
        </w:rPr>
        <w:t>运行时消息通信</w:t>
      </w:r>
    </w:p>
    <w:p w:rsidR="005D4257" w:rsidRDefault="00746008" w:rsidP="00746008">
      <w:pPr>
        <w:ind w:firstLine="420"/>
        <w:rPr>
          <w:rFonts w:ascii="Times New Roman" w:hAnsi="Times New Roman" w:cs="Times New Roman"/>
        </w:rPr>
      </w:pPr>
      <w:r w:rsidRPr="00746008">
        <w:rPr>
          <w:rFonts w:ascii="Times New Roman" w:hAnsi="Times New Roman" w:cs="Times New Roman" w:hint="eastAsia"/>
        </w:rPr>
        <w:t>用户提交应用程序时，应用程序的</w:t>
      </w:r>
      <w:r w:rsidRPr="00746008"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会向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发送应用注册信息，并由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给该应用分配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启动后，会向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发送注册成功消息</w:t>
      </w:r>
      <w:r w:rsidR="001D7404">
        <w:rPr>
          <w:rFonts w:ascii="Times New Roman" w:hAnsi="Times New Roman" w:cs="Times New Roman" w:hint="eastAsia"/>
        </w:rPr>
        <w:t>。</w:t>
      </w:r>
      <w:r w:rsidR="00331C60">
        <w:rPr>
          <w:rFonts w:ascii="Times New Roman" w:hAnsi="Times New Roman" w:cs="Times New Roman" w:hint="eastAsia"/>
        </w:rPr>
        <w:t>当</w:t>
      </w:r>
      <w:r w:rsidR="00331C60">
        <w:rPr>
          <w:rFonts w:ascii="Times New Roman" w:hAnsi="Times New Roman" w:cs="Times New Roman" w:hint="eastAsia"/>
        </w:rPr>
        <w:t>SparkContext</w:t>
      </w:r>
      <w:r w:rsidR="00331C60">
        <w:rPr>
          <w:rFonts w:ascii="Times New Roman" w:hAnsi="Times New Roman" w:cs="Times New Roman" w:hint="eastAsia"/>
        </w:rPr>
        <w:t>的</w:t>
      </w:r>
      <w:r w:rsidR="00331C60">
        <w:rPr>
          <w:rFonts w:ascii="Times New Roman" w:hAnsi="Times New Roman" w:cs="Times New Roman" w:hint="eastAsia"/>
        </w:rPr>
        <w:t>RDD</w:t>
      </w:r>
      <w:r w:rsidR="00331C60">
        <w:rPr>
          <w:rFonts w:ascii="Times New Roman" w:hAnsi="Times New Roman" w:cs="Times New Roman" w:hint="eastAsia"/>
        </w:rPr>
        <w:t>触发行动操作后，将创建</w:t>
      </w:r>
      <w:r w:rsidR="00331C60">
        <w:rPr>
          <w:rFonts w:ascii="Times New Roman" w:hAnsi="Times New Roman" w:cs="Times New Roman" w:hint="eastAsia"/>
        </w:rPr>
        <w:t>RDD</w:t>
      </w:r>
      <w:r w:rsidR="00331C60">
        <w:rPr>
          <w:rFonts w:ascii="Times New Roman" w:hAnsi="Times New Roman" w:cs="Times New Roman" w:hint="eastAsia"/>
        </w:rPr>
        <w:t>的</w:t>
      </w:r>
      <w:r w:rsidR="00331C60">
        <w:rPr>
          <w:rFonts w:ascii="Times New Roman" w:hAnsi="Times New Roman" w:cs="Times New Roman" w:hint="eastAsia"/>
        </w:rPr>
        <w:t>DAG</w:t>
      </w:r>
      <w:r w:rsidR="00331C60">
        <w:rPr>
          <w:rFonts w:ascii="Times New Roman" w:hAnsi="Times New Roman" w:cs="Times New Roman" w:hint="eastAsia"/>
        </w:rPr>
        <w:t>，通过</w:t>
      </w:r>
      <w:r w:rsidR="00331C60">
        <w:rPr>
          <w:rFonts w:ascii="Times New Roman" w:hAnsi="Times New Roman" w:cs="Times New Roman" w:hint="eastAsia"/>
        </w:rPr>
        <w:t>DAGScheduler</w:t>
      </w:r>
      <w:r w:rsidR="00331C60">
        <w:rPr>
          <w:rFonts w:ascii="Times New Roman" w:hAnsi="Times New Roman" w:cs="Times New Roman" w:hint="eastAsia"/>
        </w:rPr>
        <w:t>进行划分</w:t>
      </w:r>
      <w:r w:rsidR="00331C60">
        <w:rPr>
          <w:rFonts w:ascii="Times New Roman" w:hAnsi="Times New Roman" w:cs="Times New Roman" w:hint="eastAsia"/>
        </w:rPr>
        <w:t>Stage</w:t>
      </w:r>
      <w:r w:rsidR="00331C60">
        <w:rPr>
          <w:rFonts w:ascii="Times New Roman" w:hAnsi="Times New Roman" w:cs="Times New Roman" w:hint="eastAsia"/>
        </w:rPr>
        <w:t>，并将</w:t>
      </w:r>
      <w:r w:rsidR="00331C60">
        <w:rPr>
          <w:rFonts w:ascii="Times New Roman" w:hAnsi="Times New Roman" w:cs="Times New Roman" w:hint="eastAsia"/>
        </w:rPr>
        <w:t>Stage</w:t>
      </w:r>
      <w:r w:rsidR="00331C60">
        <w:rPr>
          <w:rFonts w:ascii="Times New Roman" w:hAnsi="Times New Roman" w:cs="Times New Roman" w:hint="eastAsia"/>
        </w:rPr>
        <w:t>转换为</w:t>
      </w:r>
      <w:r w:rsidR="00331C60">
        <w:rPr>
          <w:rFonts w:ascii="Times New Roman" w:hAnsi="Times New Roman" w:cs="Times New Roman" w:hint="eastAsia"/>
        </w:rPr>
        <w:t>TaskSet</w:t>
      </w:r>
      <w:r w:rsidR="00331C60">
        <w:rPr>
          <w:rFonts w:ascii="Times New Roman" w:hAnsi="Times New Roman" w:cs="Times New Roman" w:hint="eastAsia"/>
        </w:rPr>
        <w:t>；接着由</w:t>
      </w:r>
      <w:r w:rsidR="00331C60">
        <w:rPr>
          <w:rFonts w:ascii="Times New Roman" w:hAnsi="Times New Roman" w:cs="Times New Roman" w:hint="eastAsia"/>
        </w:rPr>
        <w:t>TaskScheduler</w:t>
      </w:r>
      <w:r w:rsidR="00331C60">
        <w:rPr>
          <w:rFonts w:ascii="Times New Roman" w:hAnsi="Times New Roman" w:cs="Times New Roman" w:hint="eastAsia"/>
        </w:rPr>
        <w:t>向注册的</w:t>
      </w:r>
      <w:r w:rsidR="00331C60">
        <w:rPr>
          <w:rFonts w:ascii="Times New Roman" w:hAnsi="Times New Roman" w:cs="Times New Roman" w:hint="eastAsia"/>
        </w:rPr>
        <w:t>Executor</w:t>
      </w:r>
      <w:r w:rsidR="00331C60">
        <w:rPr>
          <w:rFonts w:ascii="Times New Roman" w:hAnsi="Times New Roman" w:cs="Times New Roman" w:hint="eastAsia"/>
        </w:rPr>
        <w:t>发送执行消息，</w:t>
      </w:r>
      <w:r w:rsidR="00331C60">
        <w:rPr>
          <w:rFonts w:ascii="Times New Roman" w:hAnsi="Times New Roman" w:cs="Times New Roman" w:hint="eastAsia"/>
        </w:rPr>
        <w:t>Executor</w:t>
      </w:r>
      <w:r w:rsidR="00331C60">
        <w:rPr>
          <w:rFonts w:ascii="Times New Roman" w:hAnsi="Times New Roman" w:cs="Times New Roman" w:hint="eastAsia"/>
        </w:rPr>
        <w:t>接收到任务消息后启动并运行；最后当所有任务运行时，由</w:t>
      </w:r>
      <w:r w:rsidR="00331C60">
        <w:rPr>
          <w:rFonts w:ascii="Times New Roman" w:hAnsi="Times New Roman" w:cs="Times New Roman" w:hint="eastAsia"/>
        </w:rPr>
        <w:t>Driver</w:t>
      </w:r>
      <w:r w:rsidR="00331C60">
        <w:rPr>
          <w:rFonts w:ascii="Times New Roman" w:hAnsi="Times New Roman" w:cs="Times New Roman" w:hint="eastAsia"/>
        </w:rPr>
        <w:t>处理结果并回收资源，下图是</w:t>
      </w:r>
      <w:r w:rsidR="00331C60">
        <w:rPr>
          <w:rFonts w:ascii="Times New Roman" w:hAnsi="Times New Roman" w:cs="Times New Roman" w:hint="eastAsia"/>
        </w:rPr>
        <w:t>Spark</w:t>
      </w:r>
      <w:r w:rsidR="00331C60">
        <w:rPr>
          <w:rFonts w:ascii="Times New Roman" w:hAnsi="Times New Roman" w:cs="Times New Roman" w:hint="eastAsia"/>
        </w:rPr>
        <w:t>运行消息通信的交互过程：</w:t>
      </w:r>
    </w:p>
    <w:p w:rsidR="0057068D" w:rsidRDefault="00070D55" w:rsidP="00070D55">
      <w:pPr>
        <w:jc w:val="center"/>
        <w:rPr>
          <w:rFonts w:ascii="Times New Roman" w:hAnsi="Times New Roman" w:cs="Times New Roman"/>
        </w:rPr>
      </w:pPr>
      <w:r>
        <w:object w:dxaOrig="8080" w:dyaOrig="4315">
          <v:shape id="_x0000_i1027" type="#_x0000_t75" style="width:371.8pt;height:198.8pt" o:ole="">
            <v:imagedata r:id="rId14" o:title=""/>
          </v:shape>
          <o:OLEObject Type="Embed" ProgID="Visio.Drawing.11" ShapeID="_x0000_i1027" DrawAspect="Content" ObjectID="_1569797759" r:id="rId15"/>
        </w:object>
      </w:r>
    </w:p>
    <w:p w:rsidR="0057068D" w:rsidRDefault="0057068D" w:rsidP="0057068D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7068D">
        <w:rPr>
          <w:rFonts w:ascii="Times New Roman" w:hAnsi="Times New Roman" w:cs="Times New Roman" w:hint="eastAsia"/>
        </w:rPr>
        <w:t>执行应用程序需启动</w:t>
      </w:r>
      <w:r w:rsidRPr="0057068D">
        <w:rPr>
          <w:rFonts w:ascii="Times New Roman" w:hAnsi="Times New Roman" w:cs="Times New Roman" w:hint="eastAsia"/>
        </w:rPr>
        <w:t>SparkContext</w:t>
      </w:r>
      <w:r w:rsidRPr="0057068D">
        <w:rPr>
          <w:rFonts w:ascii="Times New Roman" w:hAnsi="Times New Roman" w:cs="Times New Roman" w:hint="eastAsia"/>
        </w:rPr>
        <w:t>，在</w:t>
      </w:r>
      <w:r w:rsidRPr="0057068D"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启动过程中会先实例</w:t>
      </w:r>
      <w:r w:rsidRPr="0057068D">
        <w:rPr>
          <w:rFonts w:ascii="Times New Roman" w:hAnsi="Times New Roman" w:cs="Times New Roman" w:hint="eastAsia"/>
        </w:rPr>
        <w:t>SchedulerBack</w:t>
      </w:r>
      <w:r w:rsidR="00D70067">
        <w:rPr>
          <w:rFonts w:ascii="Times New Roman" w:hAnsi="Times New Roman" w:cs="Times New Roman" w:hint="eastAsia"/>
        </w:rPr>
        <w:t>-</w:t>
      </w:r>
    </w:p>
    <w:p w:rsidR="00F96DA5" w:rsidRDefault="0057068D" w:rsidP="0057068D">
      <w:pPr>
        <w:rPr>
          <w:rFonts w:ascii="Times New Roman" w:hAnsi="Times New Roman" w:cs="Times New Roman"/>
        </w:rPr>
      </w:pPr>
      <w:r w:rsidRPr="0057068D">
        <w:rPr>
          <w:rFonts w:ascii="Times New Roman" w:hAnsi="Times New Roman" w:cs="Times New Roman" w:hint="eastAsia"/>
        </w:rPr>
        <w:t>end</w:t>
      </w:r>
      <w:r w:rsidRPr="0057068D">
        <w:rPr>
          <w:rFonts w:ascii="Times New Roman" w:hAnsi="Times New Roman" w:cs="Times New Roman" w:hint="eastAsia"/>
        </w:rPr>
        <w:t>对象，在独立运行（</w:t>
      </w:r>
      <w:r w:rsidRPr="0057068D">
        <w:rPr>
          <w:rFonts w:ascii="Times New Roman" w:hAnsi="Times New Roman" w:cs="Times New Roman" w:hint="eastAsia"/>
        </w:rPr>
        <w:t>Standalone</w:t>
      </w:r>
      <w:r w:rsidRPr="0057068D">
        <w:rPr>
          <w:rFonts w:ascii="Times New Roman" w:hAnsi="Times New Roman" w:cs="Times New Roman" w:hint="eastAsia"/>
        </w:rPr>
        <w:t>）模式中实际创建的是</w:t>
      </w:r>
      <w:r w:rsidRPr="0057068D">
        <w:rPr>
          <w:rFonts w:ascii="Times New Roman" w:hAnsi="Times New Roman" w:cs="Times New Roman" w:hint="eastAsia"/>
        </w:rPr>
        <w:t>SparkDeploySchedulerBackend</w:t>
      </w:r>
      <w:r w:rsidRPr="0057068D">
        <w:rPr>
          <w:rFonts w:ascii="Times New Roman" w:hAnsi="Times New Roman" w:cs="Times New Roman" w:hint="eastAsia"/>
        </w:rPr>
        <w:t>对象</w:t>
      </w:r>
      <w:r w:rsidR="002A4340">
        <w:rPr>
          <w:rFonts w:ascii="Times New Roman" w:hAnsi="Times New Roman" w:cs="Times New Roman" w:hint="eastAsia"/>
        </w:rPr>
        <w:t>，在该对象的启动中会继承父类</w:t>
      </w:r>
      <w:r w:rsidR="002A4340">
        <w:rPr>
          <w:rFonts w:ascii="Times New Roman" w:hAnsi="Times New Roman" w:cs="Times New Roman" w:hint="eastAsia"/>
        </w:rPr>
        <w:t>DriverEndpoint</w:t>
      </w:r>
      <w:r w:rsidR="002A4340">
        <w:rPr>
          <w:rFonts w:ascii="Times New Roman" w:hAnsi="Times New Roman" w:cs="Times New Roman" w:hint="eastAsia"/>
        </w:rPr>
        <w:t>和创建</w:t>
      </w:r>
      <w:r w:rsidR="002A4340">
        <w:rPr>
          <w:rFonts w:ascii="Times New Roman" w:hAnsi="Times New Roman" w:cs="Times New Roman" w:hint="eastAsia"/>
        </w:rPr>
        <w:t>AppClient</w:t>
      </w:r>
      <w:r w:rsidR="002A4340">
        <w:rPr>
          <w:rFonts w:ascii="Times New Roman" w:hAnsi="Times New Roman" w:cs="Times New Roman" w:hint="eastAsia"/>
        </w:rPr>
        <w:t>的</w:t>
      </w:r>
      <w:r w:rsidR="002A4340">
        <w:rPr>
          <w:rFonts w:ascii="Times New Roman" w:hAnsi="Times New Roman" w:cs="Times New Roman" w:hint="eastAsia"/>
        </w:rPr>
        <w:t>ClientEndpoint</w:t>
      </w:r>
      <w:r w:rsidR="002A4340">
        <w:rPr>
          <w:rFonts w:ascii="Times New Roman" w:hAnsi="Times New Roman" w:cs="Times New Roman" w:hint="eastAsia"/>
        </w:rPr>
        <w:t>的两个终端点</w:t>
      </w:r>
      <w:r w:rsidR="00EB03F4">
        <w:rPr>
          <w:rFonts w:ascii="Times New Roman" w:hAnsi="Times New Roman" w:cs="Times New Roman" w:hint="eastAsia"/>
        </w:rPr>
        <w:t>。</w:t>
      </w:r>
    </w:p>
    <w:p w:rsidR="00F96DA5" w:rsidRDefault="00F96DA5" w:rsidP="00F96DA5">
      <w:pPr>
        <w:ind w:firstLineChars="100"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lientEndpoi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tryRegisterAllMasters</w:t>
      </w:r>
      <w:r>
        <w:rPr>
          <w:rFonts w:ascii="Times New Roman" w:hAnsi="Times New Roman" w:cs="Times New Roman" w:hint="eastAsia"/>
        </w:rPr>
        <w:t>方法中创建注册线程池</w:t>
      </w:r>
      <w:r>
        <w:rPr>
          <w:rFonts w:ascii="Times New Roman" w:hAnsi="Times New Roman" w:cs="Times New Roman" w:hint="eastAsia"/>
        </w:rPr>
        <w:t>registerMasterThreadPool</w:t>
      </w:r>
      <w:r>
        <w:rPr>
          <w:rFonts w:ascii="Times New Roman" w:hAnsi="Times New Roman" w:cs="Times New Roman" w:hint="eastAsia"/>
        </w:rPr>
        <w:t>，在该线程池中启动线程池并向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发送</w:t>
      </w:r>
      <w:r>
        <w:rPr>
          <w:rFonts w:ascii="Times New Roman" w:hAnsi="Times New Roman" w:cs="Times New Roman" w:hint="eastAsia"/>
        </w:rPr>
        <w:t>RegisterApplication</w:t>
      </w:r>
      <w:r>
        <w:rPr>
          <w:rFonts w:ascii="Times New Roman" w:hAnsi="Times New Roman" w:cs="Times New Roman" w:hint="eastAsia"/>
        </w:rPr>
        <w:t>注册应用的消息，代码如下：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tryRegisterAllMasters(): Array[JFuture[_]] =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masterAddress &lt;- masterRpcAddresses) yield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MasterThreadPool.submit(new Runnable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verride def run(): Unit = try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registered.get)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return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Info("Connecting to master " + masterAddress.toSparkURL + "...")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masterRef = rpcEnv.setupEndpointRef(masterAddress, Master.ENDPOINT_NAME)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masterRef.send(RegisterApplication(appDescription, self))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catch {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ie: InterruptedException =&gt; // Cancelled</w:t>
      </w:r>
    </w:p>
    <w:p w:rsidR="00A64912" w:rsidRPr="00A64912" w:rsidRDefault="00A64912" w:rsidP="00A6491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491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NonFatal(e) =&gt; logWarning(s"Failed to connect to master $masterAddress", e)</w:t>
      </w:r>
    </w:p>
    <w:p w:rsidR="00F96DA5" w:rsidRPr="00BE2254" w:rsidRDefault="00BE2254" w:rsidP="00BE225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  <w:r w:rsidR="00A64912" w:rsidRPr="00BE22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)}}</w:t>
      </w:r>
    </w:p>
    <w:p w:rsidR="006A3B70" w:rsidRDefault="006A3B70" w:rsidP="006A3B70">
      <w:pPr>
        <w:rPr>
          <w:rFonts w:ascii="Times New Roman" w:hAnsi="Times New Roman" w:cs="Times New Roman"/>
        </w:rPr>
      </w:pPr>
    </w:p>
    <w:p w:rsidR="000155A1" w:rsidRDefault="006A3B70" w:rsidP="006A3B70">
      <w:pPr>
        <w:rPr>
          <w:rFonts w:ascii="Times New Roman" w:hAnsi="Times New Roman" w:cs="Times New Roman"/>
        </w:rPr>
      </w:pPr>
      <w:r w:rsidRPr="006A3B70">
        <w:rPr>
          <w:rFonts w:ascii="Times New Roman" w:hAnsi="Times New Roman" w:cs="Times New Roman" w:hint="eastAsia"/>
        </w:rPr>
        <w:t>当</w:t>
      </w:r>
      <w:r w:rsidRPr="006A3B70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接收到注册应用的消息时，在</w:t>
      </w:r>
      <w:r>
        <w:rPr>
          <w:rFonts w:ascii="Times New Roman" w:hAnsi="Times New Roman" w:cs="Times New Roman" w:hint="eastAsia"/>
        </w:rPr>
        <w:t>registerApplication</w:t>
      </w:r>
      <w:r>
        <w:rPr>
          <w:rFonts w:ascii="Times New Roman" w:hAnsi="Times New Roman" w:cs="Times New Roman" w:hint="eastAsia"/>
        </w:rPr>
        <w:t>方法中记录应用信息并把该应用加入到等待运行应用列表中，注册完毕后发送成功消息</w:t>
      </w:r>
      <w:r>
        <w:rPr>
          <w:rFonts w:ascii="Times New Roman" w:hAnsi="Times New Roman" w:cs="Times New Roman" w:hint="eastAsia"/>
        </w:rPr>
        <w:t>RegisteredApplication</w:t>
      </w: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ClientEndpoint</w:t>
      </w:r>
      <w:r>
        <w:rPr>
          <w:rFonts w:ascii="Times New Roman" w:hAnsi="Times New Roman" w:cs="Times New Roman" w:hint="eastAsia"/>
        </w:rPr>
        <w:t>，同时调用</w:t>
      </w:r>
      <w:r>
        <w:rPr>
          <w:rFonts w:ascii="Times New Roman" w:hAnsi="Times New Roman" w:cs="Times New Roman" w:hint="eastAsia"/>
        </w:rPr>
        <w:t>startExecutorsOnWorkers</w:t>
      </w:r>
      <w:r>
        <w:rPr>
          <w:rFonts w:ascii="Times New Roman" w:hAnsi="Times New Roman" w:cs="Times New Roman" w:hint="eastAsia"/>
        </w:rPr>
        <w:t>方法运行应用。在执行前需要获取应用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。其中</w:t>
      </w:r>
      <w:r>
        <w:rPr>
          <w:rFonts w:ascii="Times New Roman" w:hAnsi="Times New Roman" w:cs="Times New Roman" w:hint="eastAsia"/>
        </w:rPr>
        <w:t>Master.startExecutorsOnWorkers</w:t>
      </w:r>
      <w:r>
        <w:rPr>
          <w:rFonts w:ascii="Times New Roman" w:hAnsi="Times New Roman" w:cs="Times New Roman" w:hint="eastAsia"/>
        </w:rPr>
        <w:t>方法代码如下：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startExecutorsOnWorkers(): Unit = {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Right now this is a very simple FIFO scheduler. We keep trying to fit in the first app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in the queue, then the second app, etc.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app &lt;- waitingApps) {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resPerExecutor = app.desc.coresPerExecutor.getOrElse(1)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If the cores left is less than the coresPerExecutor,the cores left will not be allocated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app.coresLeft &gt;= coresPerExecutor) {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Filter out workers that don't have enough resources to launch an executor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usableWorkers = workers.toArray.filter(_.state == WorkerState.ALIVE)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filter(worker =&gt; worker.memoryFree &gt;= app.desc.memoryPerExecutorMB &amp;&amp;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worker.coresFree &gt;= coresPerExecutor)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sortBy(_.coresFree).reverse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assignedCores = scheduleExecutorsOnWorkers(app, usableWorkers, spreadOutApps)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Now that we've decided how many cores to allocate on each worker, let's allocate them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or (pos &lt;- 0 until usableWorkers.length if assignedCores(pos) &gt; 0) {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allocateWorkerResourceToExecutors(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pp, assignedCores(pos), app.desc.coresPerExecutor, usableWorkers(pos))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921BA9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A3B70" w:rsidRPr="00921BA9" w:rsidRDefault="00921BA9" w:rsidP="00921BA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21BA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155A1" w:rsidRDefault="000155A1" w:rsidP="00E96BA5"/>
    <w:p w:rsidR="005D4257" w:rsidRDefault="003E78E3" w:rsidP="003E78E3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3E78E3">
        <w:rPr>
          <w:rFonts w:ascii="Times New Roman" w:hAnsi="Times New Roman" w:cs="Times New Roman" w:hint="eastAsia"/>
        </w:rPr>
        <w:t>AppClient.ClientEndpoint</w:t>
      </w:r>
      <w:r w:rsidRPr="003E78E3">
        <w:rPr>
          <w:rFonts w:ascii="Times New Roman" w:hAnsi="Times New Roman" w:cs="Times New Roman" w:hint="eastAsia"/>
        </w:rPr>
        <w:t>接收到</w:t>
      </w:r>
      <w:r w:rsidRPr="003E78E3">
        <w:rPr>
          <w:rFonts w:ascii="Times New Roman" w:hAnsi="Times New Roman" w:cs="Times New Roman" w:hint="eastAsia"/>
        </w:rPr>
        <w:t>Master</w:t>
      </w:r>
      <w:r w:rsidRPr="003E78E3">
        <w:rPr>
          <w:rFonts w:ascii="Times New Roman" w:hAnsi="Times New Roman" w:cs="Times New Roman" w:hint="eastAsia"/>
        </w:rPr>
        <w:t>发送的</w:t>
      </w:r>
      <w:r w:rsidRPr="003E78E3">
        <w:rPr>
          <w:rFonts w:ascii="Times New Roman" w:hAnsi="Times New Roman" w:cs="Times New Roman" w:hint="eastAsia"/>
        </w:rPr>
        <w:t>RegisteredApplication</w:t>
      </w:r>
      <w:r w:rsidRPr="003E78E3">
        <w:rPr>
          <w:rFonts w:ascii="Times New Roman" w:hAnsi="Times New Roman" w:cs="Times New Roman" w:hint="eastAsia"/>
        </w:rPr>
        <w:t>消息，需要将注册标识</w:t>
      </w:r>
      <w:r w:rsidRPr="003E78E3">
        <w:rPr>
          <w:rFonts w:ascii="Times New Roman" w:hAnsi="Times New Roman" w:cs="Times New Roman" w:hint="eastAsia"/>
        </w:rPr>
        <w:t>registered</w:t>
      </w:r>
      <w:r w:rsidRPr="003E78E3">
        <w:rPr>
          <w:rFonts w:ascii="Times New Roman" w:hAnsi="Times New Roman" w:cs="Times New Roman" w:hint="eastAsia"/>
        </w:rPr>
        <w:t>置为</w:t>
      </w:r>
      <w:r w:rsidRPr="003E78E3">
        <w:rPr>
          <w:rFonts w:ascii="Times New Roman" w:hAnsi="Times New Roman" w:cs="Times New Roman" w:hint="eastAsia"/>
        </w:rPr>
        <w:t>true</w:t>
      </w:r>
      <w:r w:rsidRPr="003E78E3">
        <w:rPr>
          <w:rFonts w:ascii="Times New Roman" w:hAnsi="Times New Roman" w:cs="Times New Roman" w:hint="eastAsia"/>
        </w:rPr>
        <w:t>，</w:t>
      </w:r>
      <w:r w:rsidRPr="003E78E3">
        <w:rPr>
          <w:rFonts w:ascii="Times New Roman" w:hAnsi="Times New Roman" w:cs="Times New Roman" w:hint="eastAsia"/>
        </w:rPr>
        <w:t>Master</w:t>
      </w:r>
      <w:r w:rsidRPr="003E78E3">
        <w:rPr>
          <w:rFonts w:ascii="Times New Roman" w:hAnsi="Times New Roman" w:cs="Times New Roman" w:hint="eastAsia"/>
        </w:rPr>
        <w:t>注册线程获取状态变换后，完成注册</w:t>
      </w:r>
      <w:r w:rsidRPr="003E78E3">
        <w:rPr>
          <w:rFonts w:ascii="Times New Roman" w:hAnsi="Times New Roman" w:cs="Times New Roman" w:hint="eastAsia"/>
        </w:rPr>
        <w:t>Application</w:t>
      </w:r>
      <w:r w:rsidRPr="003E78E3">
        <w:rPr>
          <w:rFonts w:ascii="Times New Roman" w:hAnsi="Times New Roman" w:cs="Times New Roman" w:hint="eastAsia"/>
        </w:rPr>
        <w:t>进程，代码如下：</w:t>
      </w:r>
    </w:p>
    <w:p w:rsidR="005E166A" w:rsidRPr="005E166A" w:rsidRDefault="005E166A" w:rsidP="005E166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RegisteredApplication(appId_, masterRef) =&gt;</w:t>
      </w:r>
    </w:p>
    <w:p w:rsidR="005E166A" w:rsidRPr="005E166A" w:rsidRDefault="005E166A" w:rsidP="005E166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ppId.set(appId_)</w:t>
      </w:r>
    </w:p>
    <w:p w:rsidR="005E166A" w:rsidRPr="005E166A" w:rsidRDefault="005E166A" w:rsidP="005E166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.set(true)</w:t>
      </w:r>
    </w:p>
    <w:p w:rsidR="005E166A" w:rsidRPr="005E166A" w:rsidRDefault="005E166A" w:rsidP="005E166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ster = Some(masterRef)</w:t>
      </w:r>
    </w:p>
    <w:p w:rsidR="005E166A" w:rsidRPr="005E166A" w:rsidRDefault="005E166A" w:rsidP="005E166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.connected(appId.get)</w:t>
      </w:r>
    </w:p>
    <w:p w:rsidR="003E78E3" w:rsidRDefault="008B3916" w:rsidP="003E78E3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类的</w:t>
      </w:r>
      <w:r>
        <w:rPr>
          <w:rFonts w:ascii="Times New Roman" w:hAnsi="Times New Roman" w:cs="Times New Roman" w:hint="eastAsia"/>
        </w:rPr>
        <w:t>startExecutorsOnWorkers</w:t>
      </w:r>
      <w:r>
        <w:rPr>
          <w:rFonts w:ascii="Times New Roman" w:hAnsi="Times New Roman" w:cs="Times New Roman" w:hint="eastAsia"/>
        </w:rPr>
        <w:t>方法中分配资源应用程序，调用</w:t>
      </w:r>
      <w:r w:rsidR="000728EF">
        <w:rPr>
          <w:rFonts w:ascii="Times New Roman" w:hAnsi="Times New Roman" w:cs="Times New Roman" w:hint="eastAsia"/>
        </w:rPr>
        <w:t>allocateWorkerResourceToExecutors</w:t>
      </w:r>
      <w:r w:rsidR="000728EF">
        <w:rPr>
          <w:rFonts w:ascii="Times New Roman" w:hAnsi="Times New Roman" w:cs="Times New Roman" w:hint="eastAsia"/>
        </w:rPr>
        <w:t>方法实现</w:t>
      </w:r>
      <w:r w:rsidR="000728EF">
        <w:rPr>
          <w:rFonts w:ascii="Times New Roman" w:hAnsi="Times New Roman" w:cs="Times New Roman" w:hint="eastAsia"/>
        </w:rPr>
        <w:t>Worker</w:t>
      </w:r>
      <w:r w:rsidR="000728EF">
        <w:rPr>
          <w:rFonts w:ascii="Times New Roman" w:hAnsi="Times New Roman" w:cs="Times New Roman" w:hint="eastAsia"/>
        </w:rPr>
        <w:t>中启动</w:t>
      </w:r>
      <w:r w:rsidR="000728EF">
        <w:rPr>
          <w:rFonts w:ascii="Times New Roman" w:hAnsi="Times New Roman" w:cs="Times New Roman" w:hint="eastAsia"/>
        </w:rPr>
        <w:t>Executor</w:t>
      </w:r>
      <w:r w:rsidR="000728EF">
        <w:rPr>
          <w:rFonts w:ascii="Times New Roman" w:hAnsi="Times New Roman" w:cs="Times New Roman" w:hint="eastAsia"/>
        </w:rPr>
        <w:t>。当</w:t>
      </w:r>
      <w:r w:rsidR="000728EF">
        <w:rPr>
          <w:rFonts w:ascii="Times New Roman" w:hAnsi="Times New Roman" w:cs="Times New Roman" w:hint="eastAsia"/>
        </w:rPr>
        <w:t>Worker</w:t>
      </w:r>
      <w:r w:rsidR="000728EF">
        <w:rPr>
          <w:rFonts w:ascii="Times New Roman" w:hAnsi="Times New Roman" w:cs="Times New Roman" w:hint="eastAsia"/>
        </w:rPr>
        <w:t>收到</w:t>
      </w:r>
      <w:r w:rsidR="000728EF">
        <w:rPr>
          <w:rFonts w:ascii="Times New Roman" w:hAnsi="Times New Roman" w:cs="Times New Roman" w:hint="eastAsia"/>
        </w:rPr>
        <w:t>Master</w:t>
      </w:r>
      <w:r w:rsidR="000728EF">
        <w:rPr>
          <w:rFonts w:ascii="Times New Roman" w:hAnsi="Times New Roman" w:cs="Times New Roman" w:hint="eastAsia"/>
        </w:rPr>
        <w:t>发送过来的</w:t>
      </w:r>
      <w:r w:rsidR="000728EF">
        <w:rPr>
          <w:rFonts w:ascii="Times New Roman" w:hAnsi="Times New Roman" w:cs="Times New Roman" w:hint="eastAsia"/>
        </w:rPr>
        <w:t>LaunchExecutor</w:t>
      </w:r>
      <w:r w:rsidR="000728EF">
        <w:rPr>
          <w:rFonts w:ascii="Times New Roman" w:hAnsi="Times New Roman" w:cs="Times New Roman" w:hint="eastAsia"/>
        </w:rPr>
        <w:t>消息，先实例化</w:t>
      </w:r>
      <w:r w:rsidR="000728EF">
        <w:rPr>
          <w:rFonts w:ascii="Times New Roman" w:hAnsi="Times New Roman" w:cs="Times New Roman" w:hint="eastAsia"/>
        </w:rPr>
        <w:t>ExecutorRunner</w:t>
      </w:r>
      <w:r w:rsidR="000728EF">
        <w:rPr>
          <w:rFonts w:ascii="Times New Roman" w:hAnsi="Times New Roman" w:cs="Times New Roman" w:hint="eastAsia"/>
        </w:rPr>
        <w:t>对象，在</w:t>
      </w:r>
      <w:r w:rsidR="000728EF">
        <w:rPr>
          <w:rFonts w:ascii="Times New Roman" w:hAnsi="Times New Roman" w:cs="Times New Roman" w:hint="eastAsia"/>
        </w:rPr>
        <w:t>ExecutorRunner</w:t>
      </w:r>
      <w:r w:rsidR="000728EF">
        <w:rPr>
          <w:rFonts w:ascii="Times New Roman" w:hAnsi="Times New Roman" w:cs="Times New Roman" w:hint="eastAsia"/>
        </w:rPr>
        <w:t>启动中会创建进程生成器</w:t>
      </w:r>
      <w:r w:rsidR="000728EF">
        <w:rPr>
          <w:rFonts w:ascii="Times New Roman" w:hAnsi="Times New Roman" w:cs="Times New Roman" w:hint="eastAsia"/>
        </w:rPr>
        <w:t>ProcessBuilder</w:t>
      </w:r>
      <w:r w:rsidR="000728EF">
        <w:rPr>
          <w:rFonts w:ascii="Times New Roman" w:hAnsi="Times New Roman" w:cs="Times New Roman" w:hint="eastAsia"/>
        </w:rPr>
        <w:t>，然后由该生成器使用</w:t>
      </w:r>
      <w:r w:rsidR="000728EF">
        <w:rPr>
          <w:rFonts w:ascii="Times New Roman" w:hAnsi="Times New Roman" w:cs="Times New Roman" w:hint="eastAsia"/>
        </w:rPr>
        <w:t>command</w:t>
      </w:r>
      <w:r w:rsidR="000728EF">
        <w:rPr>
          <w:rFonts w:ascii="Times New Roman" w:hAnsi="Times New Roman" w:cs="Times New Roman" w:hint="eastAsia"/>
        </w:rPr>
        <w:t>创建</w:t>
      </w:r>
      <w:r w:rsidR="000728EF">
        <w:rPr>
          <w:rFonts w:ascii="Times New Roman" w:hAnsi="Times New Roman" w:cs="Times New Roman" w:hint="eastAsia"/>
        </w:rPr>
        <w:t>CoarseGrainedExecutorBackend</w:t>
      </w:r>
      <w:r w:rsidR="000728EF">
        <w:rPr>
          <w:rFonts w:ascii="Times New Roman" w:hAnsi="Times New Roman" w:cs="Times New Roman" w:hint="eastAsia"/>
        </w:rPr>
        <w:t>对象，该对象是</w:t>
      </w:r>
      <w:r w:rsidR="000728EF">
        <w:rPr>
          <w:rFonts w:ascii="Times New Roman" w:hAnsi="Times New Roman" w:cs="Times New Roman" w:hint="eastAsia"/>
        </w:rPr>
        <w:t>Executor</w:t>
      </w:r>
      <w:r w:rsidR="000728EF">
        <w:rPr>
          <w:rFonts w:ascii="Times New Roman" w:hAnsi="Times New Roman" w:cs="Times New Roman" w:hint="eastAsia"/>
        </w:rPr>
        <w:t>运行的容器，最后</w:t>
      </w:r>
      <w:r w:rsidR="000728EF">
        <w:rPr>
          <w:rFonts w:ascii="Times New Roman" w:hAnsi="Times New Roman" w:cs="Times New Roman" w:hint="eastAsia"/>
        </w:rPr>
        <w:t>Worker</w:t>
      </w:r>
      <w:r w:rsidR="000728EF">
        <w:rPr>
          <w:rFonts w:ascii="Times New Roman" w:hAnsi="Times New Roman" w:cs="Times New Roman" w:hint="eastAsia"/>
        </w:rPr>
        <w:t>发送</w:t>
      </w:r>
      <w:r w:rsidR="000728EF">
        <w:rPr>
          <w:rFonts w:ascii="Times New Roman" w:hAnsi="Times New Roman" w:cs="Times New Roman" w:hint="eastAsia"/>
        </w:rPr>
        <w:t>ExecutorStateChanged</w:t>
      </w:r>
      <w:r w:rsidR="000728EF">
        <w:rPr>
          <w:rFonts w:ascii="Times New Roman" w:hAnsi="Times New Roman" w:cs="Times New Roman" w:hint="eastAsia"/>
        </w:rPr>
        <w:t>消息给</w:t>
      </w:r>
      <w:r w:rsidR="000728EF">
        <w:rPr>
          <w:rFonts w:ascii="Times New Roman" w:hAnsi="Times New Roman" w:cs="Times New Roman" w:hint="eastAsia"/>
        </w:rPr>
        <w:t>Master</w:t>
      </w:r>
      <w:r w:rsidR="000728EF">
        <w:rPr>
          <w:rFonts w:ascii="Times New Roman" w:hAnsi="Times New Roman" w:cs="Times New Roman" w:hint="eastAsia"/>
        </w:rPr>
        <w:t>，通知</w:t>
      </w:r>
      <w:r w:rsidR="000728EF">
        <w:rPr>
          <w:rFonts w:ascii="Times New Roman" w:hAnsi="Times New Roman" w:cs="Times New Roman" w:hint="eastAsia"/>
        </w:rPr>
        <w:t>Executor</w:t>
      </w:r>
      <w:r w:rsidR="000728EF">
        <w:rPr>
          <w:rFonts w:ascii="Times New Roman" w:hAnsi="Times New Roman" w:cs="Times New Roman" w:hint="eastAsia"/>
        </w:rPr>
        <w:t>容器已经创建完毕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case LaunchExecutor(masterUrl, appId, execId, appDesc, cores_, memory_) =&gt;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masterUrl != activeMasterUrl)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Warning("Invalid Master (" + masterUrl + ") attempted to launch executor."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Asked to launch executor %s/%d for %s".format(appId, execId, appDesc.name)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Create the executor's working directory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executorDir = new File(workDir, appId + "/" + execId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!executorDir.mkdirs())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new IOException("Failed to create directory " + executorDir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Create local dirs for the executor. These are passed to the executor via the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SPARK_EXECUTOR_DIRS environment variable, and deleted by the Worker when the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application finishes.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appLocalDirs = appDirectories.getOrElse(appId,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localRootDirs = Utils.getOrCreateLocalRootDirs(conf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dirs = localRootDirs.flatMap { dir =&gt;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ry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val appDir = Utils.createDirectory(dir, namePrefix = "executor"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Utils.chmod700(appDir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ome(appDir.getAbsolutePath()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 catch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ase e: IOException =&gt;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logWarning(s"${e.getMessage}. Ignoring this directory."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None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.toSeq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dirs.isEmpty) {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hrow new IOException("No subfolder can be created in " +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"${localRootDirs.mkString(",")}."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dirs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appDirectories(appId) = appLocalDirs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manager = new ExecutorRunner(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ppId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Id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ppDesc.copy(command = Worker.maybeUpdateSSLSettings(appDesc.command, conf))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ores_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memory_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lf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workerId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host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webUi.boundPort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publicAddress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parkHome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Dir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workerUri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onf,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ppLocalDirs, ExecutorState.RUNNING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s(appId + "/" + execId) = manager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anager.start()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resUsed += cores_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emoryUsed += memory_</w:t>
      </w:r>
    </w:p>
    <w:p w:rsidR="002C2FD2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endToMaster(ExecutorStateChanged(appId, execId, manager.state, None, None))</w:t>
      </w:r>
    </w:p>
    <w:p w:rsidR="006D67F9" w:rsidRPr="002C2FD2" w:rsidRDefault="002C2FD2" w:rsidP="002C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D67F9" w:rsidRDefault="00B60DBA" w:rsidP="006D67F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ExecutorRunner</w:t>
      </w:r>
      <w:r>
        <w:rPr>
          <w:rFonts w:ascii="Times New Roman" w:hAnsi="Times New Roman" w:cs="Times New Roman" w:hint="eastAsia"/>
        </w:rPr>
        <w:t>创建中调用了</w:t>
      </w:r>
      <w:r>
        <w:rPr>
          <w:rFonts w:ascii="Times New Roman" w:hAnsi="Times New Roman" w:cs="Times New Roman" w:hint="eastAsia"/>
        </w:rPr>
        <w:t>fetchAndRunExecutor</w:t>
      </w:r>
      <w:r>
        <w:rPr>
          <w:rFonts w:ascii="Times New Roman" w:hAnsi="Times New Roman" w:cs="Times New Roman" w:hint="eastAsia"/>
        </w:rPr>
        <w:t>方法进行实现，</w:t>
      </w:r>
      <w:r w:rsidR="00CE7EB3">
        <w:rPr>
          <w:rFonts w:ascii="Times New Roman" w:hAnsi="Times New Roman" w:cs="Times New Roman" w:hint="eastAsia"/>
        </w:rPr>
        <w:t>在该方法中</w:t>
      </w:r>
      <w:r w:rsidR="00057609">
        <w:rPr>
          <w:rFonts w:ascii="Times New Roman" w:hAnsi="Times New Roman" w:cs="Times New Roman" w:hint="eastAsia"/>
        </w:rPr>
        <w:t>构建</w:t>
      </w:r>
      <w:r w:rsidR="00057609">
        <w:rPr>
          <w:rFonts w:ascii="Times New Roman" w:hAnsi="Times New Roman" w:cs="Times New Roman" w:hint="eastAsia"/>
        </w:rPr>
        <w:t>command</w:t>
      </w:r>
      <w:r w:rsidR="00057609">
        <w:rPr>
          <w:rFonts w:ascii="Times New Roman" w:hAnsi="Times New Roman" w:cs="Times New Roman" w:hint="eastAsia"/>
        </w:rPr>
        <w:t>，指定构造</w:t>
      </w:r>
      <w:r w:rsidR="00057609">
        <w:rPr>
          <w:rFonts w:ascii="Times New Roman" w:hAnsi="Times New Roman" w:cs="Times New Roman" w:hint="eastAsia"/>
        </w:rPr>
        <w:t>Executor</w:t>
      </w:r>
      <w:r w:rsidR="00057609">
        <w:rPr>
          <w:rFonts w:ascii="Times New Roman" w:hAnsi="Times New Roman" w:cs="Times New Roman" w:hint="eastAsia"/>
        </w:rPr>
        <w:t>运行容器</w:t>
      </w:r>
      <w:r w:rsidR="00057609">
        <w:rPr>
          <w:rFonts w:ascii="Times New Roman" w:hAnsi="Times New Roman" w:cs="Times New Roman" w:hint="eastAsia"/>
        </w:rPr>
        <w:t>CoarseGrainedExecutorBackend</w:t>
      </w:r>
      <w:r w:rsidR="00057609">
        <w:rPr>
          <w:rFonts w:ascii="Times New Roman" w:hAnsi="Times New Roman" w:cs="Times New Roman" w:hint="eastAsia"/>
        </w:rPr>
        <w:t>，其中创建过程代码如下：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fetchAndRunExecutor() {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Launch the process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builder = CommandUtils.buildProcessBuilder(appDesc.command, new SecurityManager(conf),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emory, sparkHome.getAbsolutePath, substituteVariables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mmand = builder.command(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formattedCommand = command.asScala.mkString("\"", "\" \"", "\"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Info(s"Launch command: $formattedCommand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uilder.directory(executorDir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uilder.environment.put("SPARK_EXECUTOR_DIRS", appLocalDirs.mkString(File.pathSeparator)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In case we are running this from within the Spark Shell, avoid creating a "scala"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parent process for the executor command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uilder.environment.put("SPARK_LAUNCH_WITH_SCALA", "0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Add webUI log urls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baseUrl =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conf.getBoolean("spark.ui.reverseProxy", false)) {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"/proxy/$workerId/logPage/?appId=$appId&amp;executorId=$execId&amp;logType="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s"http://$publicAddress:$webUiPort/logPage/?appId=$appId&amp;executorId=$execId&amp;logType="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uilder.environment.put("SPARK_LOG_URL_STDERR", s"${baseUrl}stderr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uilder.environment.put("SPARK_LOG_URL_STDOUT", s"${baseUrl}stdout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ocess = builder.start(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header = "Spark Executor Command: %s\n%s\n\n".format(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ormattedCommand, "=" * 40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Redirect its stdout and stderr to files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dout = new File(executorDir, "stdout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doutAppender = FileAppender(process.getInputStream, stdout, conf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derr = new File(executorDir, "stderr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les.write(header, stderr, StandardCharsets.UTF_8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derrAppender = FileAppender(process.getErrorStream, stderr, conf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Wait for it to exit; executor may exit with code 0 (when driver instructs it to shutdown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or with nonzero exit code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itCode = process.waitFor(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ate = ExecutorState.EXITED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message = "Command exited with code " + exitCode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.send(ExecutorStateChanged(appId, execId, state, Some(message), Some(exitCode))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interrupted: InterruptedException =&gt;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Runner thread for executor " + fullId + " interrupted"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ate = ExecutorState.KILLED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killProcess(None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: Exception =&gt;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Error("Error running executor", e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ate = ExecutorState.FAILED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killProcess(Some(e.toString))</w:t>
      </w:r>
    </w:p>
    <w:p w:rsidR="004F149D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57609" w:rsidRPr="004F149D" w:rsidRDefault="004F149D" w:rsidP="004F149D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F14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D67F9" w:rsidRDefault="006D67F9" w:rsidP="006D67F9">
      <w:pPr>
        <w:rPr>
          <w:rFonts w:ascii="Times New Roman" w:hAnsi="Times New Roman" w:cs="Times New Roman"/>
        </w:rPr>
      </w:pPr>
    </w:p>
    <w:p w:rsidR="003D32E5" w:rsidRPr="003D32E5" w:rsidRDefault="003D32E5" w:rsidP="003D32E5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3D32E5">
        <w:rPr>
          <w:rFonts w:ascii="Times New Roman" w:hAnsi="Times New Roman" w:cs="Times New Roman" w:hint="eastAsia"/>
        </w:rPr>
        <w:t>Master</w:t>
      </w:r>
      <w:r w:rsidRPr="003D32E5">
        <w:rPr>
          <w:rFonts w:ascii="Times New Roman" w:hAnsi="Times New Roman" w:cs="Times New Roman" w:hint="eastAsia"/>
        </w:rPr>
        <w:t>接收到</w:t>
      </w:r>
      <w:r w:rsidRPr="003D32E5">
        <w:rPr>
          <w:rFonts w:ascii="Times New Roman" w:hAnsi="Times New Roman" w:cs="Times New Roman" w:hint="eastAsia"/>
        </w:rPr>
        <w:t>Worker</w:t>
      </w:r>
      <w:r w:rsidRPr="003D32E5">
        <w:rPr>
          <w:rFonts w:ascii="Times New Roman" w:hAnsi="Times New Roman" w:cs="Times New Roman" w:hint="eastAsia"/>
        </w:rPr>
        <w:t>发送的</w:t>
      </w:r>
      <w:r w:rsidRPr="003D32E5">
        <w:rPr>
          <w:rFonts w:ascii="Times New Roman" w:hAnsi="Times New Roman" w:cs="Times New Roman" w:hint="eastAsia"/>
        </w:rPr>
        <w:t>ExecutorStateChanged</w:t>
      </w:r>
      <w:r w:rsidRPr="003D32E5">
        <w:rPr>
          <w:rFonts w:ascii="Times New Roman" w:hAnsi="Times New Roman" w:cs="Times New Roman" w:hint="eastAsia"/>
        </w:rPr>
        <w:t>消息，根据</w:t>
      </w:r>
      <w:r w:rsidRPr="003D32E5">
        <w:rPr>
          <w:rFonts w:ascii="Times New Roman" w:hAnsi="Times New Roman" w:cs="Times New Roman" w:hint="eastAsia"/>
        </w:rPr>
        <w:t>ExecuteState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StatusUpdate(executorId, taskId, state, data) =&gt;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statusUpdate(taskId, state, data.value)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TaskState.isFinished(state)) {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executorDataMap.get(executorId) match {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Some(executorInfo) =&gt;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executorInfo.freeCores += scheduler.CPUS_PER_TASK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akeOffers(executorId)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None =&gt;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// Ignoring the update since we don't know about the executor.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ogWarning(s"Ignored task status update ($taskId state $state) " +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"from unknown executor with ID $executorId")</w:t>
      </w:r>
    </w:p>
    <w:p w:rsidR="00332F04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3D32E5" w:rsidRPr="00332F04" w:rsidRDefault="00332F04" w:rsidP="00332F0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2F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C02C2" w:rsidRPr="00DA2AB4" w:rsidRDefault="000C02C2" w:rsidP="00DA2AB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DA2AB4">
        <w:rPr>
          <w:rFonts w:ascii="Times New Roman" w:hAnsi="Times New Roman" w:cs="Times New Roman" w:hint="eastAsia"/>
        </w:rPr>
        <w:t>在步骤</w:t>
      </w:r>
      <w:r w:rsidRPr="00DA2AB4">
        <w:rPr>
          <w:rFonts w:ascii="Times New Roman" w:hAnsi="Times New Roman" w:cs="Times New Roman" w:hint="eastAsia"/>
        </w:rPr>
        <w:t>3</w:t>
      </w:r>
      <w:r w:rsidRPr="00DA2AB4">
        <w:rPr>
          <w:rFonts w:ascii="Times New Roman" w:hAnsi="Times New Roman" w:cs="Times New Roman" w:hint="eastAsia"/>
        </w:rPr>
        <w:t>中的</w:t>
      </w:r>
      <w:r w:rsidRPr="00DA2AB4">
        <w:rPr>
          <w:rFonts w:ascii="Times New Roman" w:hAnsi="Times New Roman" w:cs="Times New Roman" w:hint="eastAsia"/>
        </w:rPr>
        <w:t>CoarseGrainedExecutorBackend</w:t>
      </w:r>
      <w:r w:rsidRPr="00DA2AB4">
        <w:rPr>
          <w:rFonts w:ascii="Times New Roman" w:hAnsi="Times New Roman" w:cs="Times New Roman" w:hint="eastAsia"/>
        </w:rPr>
        <w:t>启动方法</w:t>
      </w:r>
      <w:r w:rsidRPr="00DA2AB4">
        <w:rPr>
          <w:rFonts w:ascii="Times New Roman" w:hAnsi="Times New Roman" w:cs="Times New Roman" w:hint="eastAsia"/>
        </w:rPr>
        <w:t>onStart</w:t>
      </w:r>
      <w:r w:rsidRPr="00DA2AB4">
        <w:rPr>
          <w:rFonts w:ascii="Times New Roman" w:hAnsi="Times New Roman" w:cs="Times New Roman" w:hint="eastAsia"/>
        </w:rPr>
        <w:t>中，会发送</w:t>
      </w:r>
      <w:r w:rsidRPr="00DA2AB4">
        <w:rPr>
          <w:rFonts w:ascii="Times New Roman" w:hAnsi="Times New Roman" w:cs="Times New Roman" w:hint="eastAsia"/>
        </w:rPr>
        <w:t>Executor</w:t>
      </w:r>
      <w:r w:rsidRPr="00DA2AB4">
        <w:rPr>
          <w:rFonts w:ascii="Times New Roman" w:hAnsi="Times New Roman" w:cs="Times New Roman" w:hint="eastAsia"/>
        </w:rPr>
        <w:t>消息</w:t>
      </w:r>
      <w:r w:rsidRPr="00DA2AB4">
        <w:rPr>
          <w:rFonts w:ascii="Times New Roman" w:hAnsi="Times New Roman" w:cs="Times New Roman" w:hint="eastAsia"/>
        </w:rPr>
        <w:t>RegisterExecutor</w:t>
      </w:r>
      <w:r w:rsidRPr="00DA2AB4">
        <w:rPr>
          <w:rFonts w:ascii="Times New Roman" w:hAnsi="Times New Roman" w:cs="Times New Roman" w:hint="eastAsia"/>
        </w:rPr>
        <w:t>给</w:t>
      </w:r>
      <w:r w:rsidRPr="00DA2AB4">
        <w:rPr>
          <w:rFonts w:ascii="Times New Roman" w:hAnsi="Times New Roman" w:cs="Times New Roman" w:hint="eastAsia"/>
        </w:rPr>
        <w:t>DriverEndpoint</w:t>
      </w:r>
      <w:r w:rsidRPr="00DA2AB4">
        <w:rPr>
          <w:rFonts w:ascii="Times New Roman" w:hAnsi="Times New Roman" w:cs="Times New Roman" w:hint="eastAsia"/>
        </w:rPr>
        <w:t>，先判断</w:t>
      </w:r>
      <w:r w:rsidRPr="00DA2AB4">
        <w:rPr>
          <w:rFonts w:ascii="Times New Roman" w:hAnsi="Times New Roman" w:cs="Times New Roman" w:hint="eastAsia"/>
        </w:rPr>
        <w:t>Executor</w:t>
      </w:r>
      <w:r w:rsidRPr="00DA2AB4">
        <w:rPr>
          <w:rFonts w:ascii="Times New Roman" w:hAnsi="Times New Roman" w:cs="Times New Roman" w:hint="eastAsia"/>
        </w:rPr>
        <w:t>是否已经注册，如果已经存在发送注册失败</w:t>
      </w:r>
      <w:r w:rsidRPr="00DA2AB4">
        <w:rPr>
          <w:rFonts w:ascii="Times New Roman" w:hAnsi="Times New Roman" w:cs="Times New Roman" w:hint="eastAsia"/>
        </w:rPr>
        <w:t>RegisterExecutorFailed</w:t>
      </w:r>
      <w:r w:rsidRPr="00DA2AB4">
        <w:rPr>
          <w:rFonts w:ascii="Times New Roman" w:hAnsi="Times New Roman" w:cs="Times New Roman" w:hint="eastAsia"/>
        </w:rPr>
        <w:t>消息，否则</w:t>
      </w:r>
      <w:r w:rsidRPr="00DA2AB4">
        <w:rPr>
          <w:rFonts w:ascii="Times New Roman" w:hAnsi="Times New Roman" w:cs="Times New Roman" w:hint="eastAsia"/>
        </w:rPr>
        <w:t>Driver</w:t>
      </w:r>
      <w:r w:rsidRPr="00DA2AB4">
        <w:rPr>
          <w:rFonts w:ascii="Times New Roman" w:hAnsi="Times New Roman" w:cs="Times New Roman" w:hint="eastAsia"/>
        </w:rPr>
        <w:t>终端点会记录该</w:t>
      </w:r>
      <w:r w:rsidRPr="00DA2AB4">
        <w:rPr>
          <w:rFonts w:ascii="Times New Roman" w:hAnsi="Times New Roman" w:cs="Times New Roman" w:hint="eastAsia"/>
        </w:rPr>
        <w:t>Executor</w:t>
      </w:r>
      <w:r w:rsidRPr="00DA2AB4">
        <w:rPr>
          <w:rFonts w:ascii="Times New Roman" w:hAnsi="Times New Roman" w:cs="Times New Roman" w:hint="eastAsia"/>
        </w:rPr>
        <w:t>信息，发送注册成功</w:t>
      </w:r>
      <w:r w:rsidRPr="00DA2AB4">
        <w:rPr>
          <w:rFonts w:ascii="Times New Roman" w:hAnsi="Times New Roman" w:cs="Times New Roman" w:hint="eastAsia"/>
        </w:rPr>
        <w:t>RegisteredExecutor</w:t>
      </w:r>
      <w:r w:rsidRPr="00DA2AB4">
        <w:rPr>
          <w:rFonts w:ascii="Times New Roman" w:hAnsi="Times New Roman" w:cs="Times New Roman" w:hint="eastAsia"/>
        </w:rPr>
        <w:t>消息，在</w:t>
      </w:r>
      <w:r w:rsidRPr="00DA2AB4">
        <w:rPr>
          <w:rFonts w:ascii="Times New Roman" w:hAnsi="Times New Roman" w:cs="Times New Roman" w:hint="eastAsia"/>
        </w:rPr>
        <w:t>makeOffers</w:t>
      </w:r>
      <w:r w:rsidRPr="00DA2AB4">
        <w:rPr>
          <w:rFonts w:ascii="Times New Roman" w:hAnsi="Times New Roman" w:cs="Times New Roman" w:hint="eastAsia"/>
        </w:rPr>
        <w:t>方法中分配运行任务的资源，最后发送</w:t>
      </w:r>
      <w:r w:rsidRPr="00DA2AB4">
        <w:rPr>
          <w:rFonts w:ascii="Times New Roman" w:hAnsi="Times New Roman" w:cs="Times New Roman" w:hint="eastAsia"/>
        </w:rPr>
        <w:t>LaunchTask</w:t>
      </w:r>
      <w:r w:rsidRPr="00DA2AB4">
        <w:rPr>
          <w:rFonts w:ascii="Times New Roman" w:hAnsi="Times New Roman" w:cs="Times New Roman" w:hint="eastAsia"/>
        </w:rPr>
        <w:t>消息执行任务。</w:t>
      </w:r>
      <w:r w:rsidR="00DA2AB4" w:rsidRPr="00DA2AB4">
        <w:rPr>
          <w:rFonts w:ascii="Times New Roman" w:hAnsi="Times New Roman" w:cs="Times New Roman" w:hint="eastAsia"/>
        </w:rPr>
        <w:t>其中在</w:t>
      </w:r>
      <w:r w:rsidR="00DA2AB4" w:rsidRPr="00DA2AB4">
        <w:rPr>
          <w:rFonts w:ascii="Times New Roman" w:hAnsi="Times New Roman" w:cs="Times New Roman" w:hint="eastAsia"/>
        </w:rPr>
        <w:t>DriverEndpoint</w:t>
      </w:r>
      <w:r w:rsidR="00DA2AB4" w:rsidRPr="00DA2AB4">
        <w:rPr>
          <w:rFonts w:ascii="Times New Roman" w:hAnsi="Times New Roman" w:cs="Times New Roman" w:hint="eastAsia"/>
        </w:rPr>
        <w:t>进行注册</w:t>
      </w:r>
      <w:r w:rsidR="00DA2AB4" w:rsidRPr="00DA2AB4">
        <w:rPr>
          <w:rFonts w:ascii="Times New Roman" w:hAnsi="Times New Roman" w:cs="Times New Roman" w:hint="eastAsia"/>
        </w:rPr>
        <w:t>Executor</w:t>
      </w:r>
      <w:r w:rsidR="00DA2AB4" w:rsidRPr="00DA2AB4">
        <w:rPr>
          <w:rFonts w:ascii="Times New Roman" w:hAnsi="Times New Roman" w:cs="Times New Roman" w:hint="eastAsia"/>
        </w:rPr>
        <w:t>的过程如下：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Executor(executorId, executorRef, hostname, cores, logUrls) =&gt;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executorDataMap.contains(executorId))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Ref.send(RegisterExecutorFailed("Duplicate executor ID: " + executorId)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reply(true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if (scheduler.nodeBlacklist != null &amp;&amp;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heduler.nodeBlacklist.contains(hostname))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If the cluster manager gives us an executor on a blacklisted node (because it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already started allocating those resources before we informed it of our blacklist,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or if it ignored our blacklist), then we reject that executor immediately.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s"Rejecting $executorId as it has been blacklisted."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Ref.send(RegisterExecutorFailed(s"Executor is blacklisted: $executorId")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reply(true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If the executor's rpc env is not listening for incoming connections, `hostPort`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will be null, and the client connection should be used to contact the executor.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executorAddress = if (executorRef.address != null)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executorRef.address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 else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ontext.senderAddress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s"Registered executor $executorRef ($executorAddress) with ID $executorId"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addressToExecutorId(executorAddress) = executorId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otalCoreCount.addAndGet(cores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otalRegisteredExecutors.addAndGet(1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val data = new ExecutorData(executorRef, executorRef.address, hostname,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ores, cores, logUrls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This must be synchronized because variables mutated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in this block are read when requesting executors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arseGrainedSchedulerBackend.this.synchronized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DataMap.put(executorId, data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currentExecutorIdCounter &lt; executorId.toInt)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urrentExecutorIdCounter = executorId.toInt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numPendingExecutors &gt; 0) {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numPendingExecutors -= 1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ogDebug(s"Decremented number of pending executors ($numPendingExecutors left)"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Ref.send(RegisteredExecutor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Note: some tests expect the reply to come after we put the executor in the map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reply(true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istenerBus.post(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parkListenerExecutorAdded(System.currentTimeMillis(), executorId, data)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akeOffers()</w:t>
      </w:r>
    </w:p>
    <w:p w:rsidR="00DA2AB4" w:rsidRPr="00DA2AB4" w:rsidRDefault="00DA2AB4" w:rsidP="00DA2AB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A2A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F21D3C" w:rsidRDefault="00F21D3C" w:rsidP="006D67F9">
      <w:pPr>
        <w:rPr>
          <w:rFonts w:ascii="Times New Roman" w:hAnsi="Times New Roman" w:cs="Times New Roman"/>
        </w:rPr>
      </w:pPr>
    </w:p>
    <w:p w:rsidR="00332F04" w:rsidRPr="00182830" w:rsidRDefault="00182830" w:rsidP="001828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332F04" w:rsidRPr="00182830">
        <w:rPr>
          <w:rFonts w:ascii="Times New Roman" w:hAnsi="Times New Roman" w:cs="Times New Roman" w:hint="eastAsia"/>
        </w:rPr>
        <w:t>当</w:t>
      </w:r>
      <w:r w:rsidR="00332F04" w:rsidRPr="00182830">
        <w:rPr>
          <w:rFonts w:ascii="Times New Roman" w:hAnsi="Times New Roman" w:cs="Times New Roman" w:hint="eastAsia"/>
        </w:rPr>
        <w:t>CoarsedGrainedExecutorBackend</w:t>
      </w:r>
      <w:r w:rsidR="00332F04" w:rsidRPr="00182830">
        <w:rPr>
          <w:rFonts w:ascii="Times New Roman" w:hAnsi="Times New Roman" w:cs="Times New Roman" w:hint="eastAsia"/>
        </w:rPr>
        <w:t>接收到</w:t>
      </w:r>
      <w:r w:rsidR="00332F04" w:rsidRPr="00182830">
        <w:rPr>
          <w:rFonts w:ascii="Times New Roman" w:hAnsi="Times New Roman" w:cs="Times New Roman" w:hint="eastAsia"/>
        </w:rPr>
        <w:t>Executor</w:t>
      </w:r>
      <w:r w:rsidR="00332F04" w:rsidRPr="00182830">
        <w:rPr>
          <w:rFonts w:ascii="Times New Roman" w:hAnsi="Times New Roman" w:cs="Times New Roman" w:hint="eastAsia"/>
        </w:rPr>
        <w:t>注册成功</w:t>
      </w:r>
      <w:r w:rsidR="00332F04" w:rsidRPr="00182830">
        <w:rPr>
          <w:rFonts w:ascii="Times New Roman" w:hAnsi="Times New Roman" w:cs="Times New Roman" w:hint="eastAsia"/>
        </w:rPr>
        <w:t>RegisteredExecutor</w:t>
      </w:r>
      <w:r w:rsidR="00332F04" w:rsidRPr="00182830">
        <w:rPr>
          <w:rFonts w:ascii="Times New Roman" w:hAnsi="Times New Roman" w:cs="Times New Roman" w:hint="eastAsia"/>
        </w:rPr>
        <w:t>消息时，在</w:t>
      </w:r>
      <w:r w:rsidR="00332F04" w:rsidRPr="00182830">
        <w:rPr>
          <w:rFonts w:ascii="Times New Roman" w:hAnsi="Times New Roman" w:cs="Times New Roman" w:hint="eastAsia"/>
        </w:rPr>
        <w:t>CoarsedGrainedExecutorBackend</w:t>
      </w:r>
      <w:r w:rsidR="00332F04" w:rsidRPr="00182830">
        <w:rPr>
          <w:rFonts w:ascii="Times New Roman" w:hAnsi="Times New Roman" w:cs="Times New Roman" w:hint="eastAsia"/>
        </w:rPr>
        <w:t>容器中实例化</w:t>
      </w:r>
      <w:r w:rsidR="00332F04" w:rsidRPr="00182830">
        <w:rPr>
          <w:rFonts w:ascii="Times New Roman" w:hAnsi="Times New Roman" w:cs="Times New Roman" w:hint="eastAsia"/>
        </w:rPr>
        <w:t>Executor</w:t>
      </w:r>
      <w:r w:rsidR="00332F04" w:rsidRPr="00182830">
        <w:rPr>
          <w:rFonts w:ascii="Times New Roman" w:hAnsi="Times New Roman" w:cs="Times New Roman" w:hint="eastAsia"/>
        </w:rPr>
        <w:t>对象。启动完毕后，会定时向</w:t>
      </w:r>
      <w:r w:rsidR="00332F04" w:rsidRPr="00182830">
        <w:rPr>
          <w:rFonts w:ascii="Times New Roman" w:hAnsi="Times New Roman" w:cs="Times New Roman" w:hint="eastAsia"/>
        </w:rPr>
        <w:t>Driver</w:t>
      </w:r>
      <w:r w:rsidR="00332F04" w:rsidRPr="00182830">
        <w:rPr>
          <w:rFonts w:ascii="Times New Roman" w:hAnsi="Times New Roman" w:cs="Times New Roman" w:hint="eastAsia"/>
        </w:rPr>
        <w:t>发送心跳信息，等待接收从</w:t>
      </w:r>
      <w:r w:rsidR="00332F04" w:rsidRPr="00182830">
        <w:rPr>
          <w:rFonts w:ascii="Times New Roman" w:hAnsi="Times New Roman" w:cs="Times New Roman" w:hint="eastAsia"/>
        </w:rPr>
        <w:t>DriverEndpoint</w:t>
      </w:r>
      <w:r w:rsidR="00332F04" w:rsidRPr="00182830">
        <w:rPr>
          <w:rFonts w:ascii="Times New Roman" w:hAnsi="Times New Roman" w:cs="Times New Roman" w:hint="eastAsia"/>
        </w:rPr>
        <w:t>终端点发送执行任务的消息，</w:t>
      </w:r>
      <w:r w:rsidR="00332F04" w:rsidRPr="00182830">
        <w:rPr>
          <w:rFonts w:ascii="Times New Roman" w:hAnsi="Times New Roman" w:cs="Times New Roman" w:hint="eastAsia"/>
        </w:rPr>
        <w:t>CoarsedGrainedExeuctorBackend</w:t>
      </w:r>
      <w:r w:rsidR="00332F04" w:rsidRPr="00182830">
        <w:rPr>
          <w:rFonts w:ascii="Times New Roman" w:hAnsi="Times New Roman" w:cs="Times New Roman" w:hint="eastAsia"/>
        </w:rPr>
        <w:t>处理注册成功代码如下：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edExecutor =&gt;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Info("Successfully registered with driver")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 = new Executor(executorId, hostname, env, userClassPath, isLocal = false)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{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NonFatal(e) =&gt;</w:t>
      </w:r>
    </w:p>
    <w:p w:rsidR="000C32F5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itExecutor(1, "Unable to create executor due to " + e.getMessage, e)</w:t>
      </w:r>
    </w:p>
    <w:p w:rsidR="00332F04" w:rsidRPr="000C32F5" w:rsidRDefault="000C32F5" w:rsidP="000C32F5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32F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82830" w:rsidRDefault="00182830" w:rsidP="00332F0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</w:t>
      </w:r>
      <w:r>
        <w:rPr>
          <w:rFonts w:ascii="Times New Roman" w:hAnsi="Times New Roman" w:cs="Times New Roman" w:hint="eastAsia"/>
        </w:rPr>
        <w:t>Exeuctor</w:t>
      </w:r>
      <w:r>
        <w:rPr>
          <w:rFonts w:ascii="Times New Roman" w:hAnsi="Times New Roman" w:cs="Times New Roman" w:hint="eastAsia"/>
        </w:rPr>
        <w:t>会定时向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发送心跳信息，等待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下发任务</w:t>
      </w:r>
      <w:r w:rsidR="009F3B3D">
        <w:rPr>
          <w:rFonts w:ascii="Times New Roman" w:hAnsi="Times New Roman" w:cs="Times New Roman" w:hint="eastAsia"/>
        </w:rPr>
        <w:t>：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intervalMs = conf.getTimeAsMs("spark.exe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tor.heartbeatInterval", "10s")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Wait a random interval so the heartbeats don't end up in sync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itialDelay = intervalMs + (math.random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* intervalMs).asInstanceOf[Int]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heartbeatTask = new Runnable() {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verride def run(): Unit = Utils.logUncaughtExceptions(reportHeartBeat())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272B03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heartbeater.scheduleAtFixedRate(heartbeatTask, initialDelay, intervalMs, TimeUnit.MILLISECONDS)</w:t>
      </w:r>
    </w:p>
    <w:p w:rsidR="00332F04" w:rsidRPr="00272B03" w:rsidRDefault="00272B03" w:rsidP="00272B0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2B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32F04" w:rsidRPr="00332F04" w:rsidRDefault="00332F04" w:rsidP="00332F04">
      <w:pPr>
        <w:rPr>
          <w:rFonts w:ascii="Times New Roman" w:hAnsi="Times New Roman" w:cs="Times New Roman"/>
        </w:rPr>
      </w:pPr>
    </w:p>
    <w:p w:rsidR="00332F04" w:rsidRDefault="008D6B96" w:rsidP="008D6B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oarsedGrainedExecutorBackEn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启动后，接收从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终端点发送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执行任务消息，任务执行时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方法实现的。在执行时会创建</w:t>
      </w:r>
      <w:r>
        <w:rPr>
          <w:rFonts w:ascii="Times New Roman" w:hAnsi="Times New Roman" w:cs="Times New Roman" w:hint="eastAsia"/>
        </w:rPr>
        <w:t>TaskRunner</w:t>
      </w:r>
      <w:r>
        <w:rPr>
          <w:rFonts w:ascii="Times New Roman" w:hAnsi="Times New Roman" w:cs="Times New Roman" w:hint="eastAsia"/>
        </w:rPr>
        <w:t>进程，由该进程进行任务的处理，处理完毕后发送</w:t>
      </w:r>
      <w:r>
        <w:rPr>
          <w:rFonts w:ascii="Times New Roman" w:hAnsi="Times New Roman" w:cs="Times New Roman" w:hint="eastAsia"/>
        </w:rPr>
        <w:t>StatusUpdate</w:t>
      </w:r>
      <w:r>
        <w:rPr>
          <w:rFonts w:ascii="Times New Roman" w:hAnsi="Times New Roman" w:cs="Times New Roman" w:hint="eastAsia"/>
        </w:rPr>
        <w:t>消息返回给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。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ascii="Times New Roman" w:hAnsi="Times New Roman" w:cs="Times New Roman"/>
        </w:rPr>
        <w:t xml:space="preserve">  </w:t>
      </w: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launchTasks(tasks: Seq[Seq[TaskDescription]])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task &lt;- tasks.flatten)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erializedTask = TaskDescription.encode(task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rializedTask.limit &gt;= maxRpcMessageSize)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heduler.taskIdToTaskSetManager.get(task.taskId).foreach { taskSetMgr =&gt;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ry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="005E2A2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msg = "Serialized task %s:%d was %d bytes, which exceeds max allowed: " +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spark.rpc.message.maxSize (%d bytes). Consider increasing " +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"spark.rpc.message.maxSize or using broadcast variables for large values."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sg = msg.format(task.taskId, task.index, serializedTask.limit, maxRpcMessageSize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askSetMgr.abort(msg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 catch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e: Exception =&gt; logError("Exception in error callback", e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lse {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executorData = executorDataMap(task.executorId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.freeCores -= scheduler.CPUS_PER_TASK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Debug(s"Launching task ${task.taskId} on executor id: ${task.executorId} hostname: " +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"${executorData.executorHost}."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.executorEndpoint.send(LaunchTask(new SerializableBuffer(serializedTask)))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205228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40ACF" w:rsidRPr="00205228" w:rsidRDefault="00205228" w:rsidP="0020522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522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40ACF" w:rsidRDefault="00A40ACF" w:rsidP="008D6B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方法，在该方法中创建</w:t>
      </w:r>
      <w:r>
        <w:rPr>
          <w:rFonts w:ascii="Times New Roman" w:hAnsi="Times New Roman" w:cs="Times New Roman" w:hint="eastAsia"/>
        </w:rPr>
        <w:t>TaskRunner</w:t>
      </w:r>
      <w:r>
        <w:rPr>
          <w:rFonts w:ascii="Times New Roman" w:hAnsi="Times New Roman" w:cs="Times New Roman" w:hint="eastAsia"/>
        </w:rPr>
        <w:t>进程，然后把该进程加入到执行池</w:t>
      </w:r>
      <w:r>
        <w:rPr>
          <w:rFonts w:ascii="Times New Roman" w:hAnsi="Times New Roman" w:cs="Times New Roman" w:hint="eastAsia"/>
        </w:rPr>
        <w:t>threadPool</w:t>
      </w:r>
      <w:r>
        <w:rPr>
          <w:rFonts w:ascii="Times New Roman" w:hAnsi="Times New Roman" w:cs="Times New Roman" w:hint="eastAsia"/>
        </w:rPr>
        <w:t>中，由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统一调度：</w:t>
      </w:r>
    </w:p>
    <w:p w:rsidR="00FB1D23" w:rsidRPr="00FB1D23" w:rsidRDefault="00FB1D23" w:rsidP="00FB1D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1D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launchTask(context: ExecutorBackend, taskDescription: TaskDescription): Unit = {</w:t>
      </w:r>
    </w:p>
    <w:p w:rsidR="00FB1D23" w:rsidRPr="00FB1D23" w:rsidRDefault="00FB1D23" w:rsidP="00FB1D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1D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r = new TaskRunner(context, taskDescription)</w:t>
      </w:r>
    </w:p>
    <w:p w:rsidR="00FB1D23" w:rsidRPr="00FB1D23" w:rsidRDefault="00FB1D23" w:rsidP="00FB1D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1D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unningTasks.put(taskDescription.taskId, tr)</w:t>
      </w:r>
    </w:p>
    <w:p w:rsidR="00FB1D23" w:rsidRPr="00FB1D23" w:rsidRDefault="00FB1D23" w:rsidP="00FB1D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1D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eadPool.execute(tr)</w:t>
      </w:r>
    </w:p>
    <w:p w:rsidR="00A40ACF" w:rsidRPr="00FB1D23" w:rsidRDefault="00FB1D23" w:rsidP="00FB1D2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1D2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205228" w:rsidRDefault="00205228" w:rsidP="008D6B96">
      <w:pPr>
        <w:rPr>
          <w:rFonts w:ascii="Times New Roman" w:hAnsi="Times New Roman" w:cs="Times New Roman"/>
        </w:rPr>
      </w:pPr>
    </w:p>
    <w:p w:rsidR="00A40ACF" w:rsidRDefault="00A40ACF" w:rsidP="008D6B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）在</w:t>
      </w:r>
      <w:r>
        <w:rPr>
          <w:rFonts w:ascii="Times New Roman" w:hAnsi="Times New Roman" w:cs="Times New Roman" w:hint="eastAsia"/>
        </w:rPr>
        <w:t>TaskRunner</w:t>
      </w:r>
      <w:r>
        <w:rPr>
          <w:rFonts w:ascii="Times New Roman" w:hAnsi="Times New Roman" w:cs="Times New Roman" w:hint="eastAsia"/>
        </w:rPr>
        <w:t>执行任务完成后，会由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终端点发送状态变更</w:t>
      </w:r>
      <w:r>
        <w:rPr>
          <w:rFonts w:ascii="Times New Roman" w:hAnsi="Times New Roman" w:cs="Times New Roman" w:hint="eastAsia"/>
        </w:rPr>
        <w:t>StatusUpdate</w:t>
      </w:r>
      <w:r>
        <w:rPr>
          <w:rFonts w:ascii="Times New Roman" w:hAnsi="Times New Roman" w:cs="Times New Roman" w:hint="eastAsia"/>
        </w:rPr>
        <w:t>消息，当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接收到该消息时，调用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tusUpdate</w:t>
      </w:r>
      <w:r>
        <w:rPr>
          <w:rFonts w:ascii="Times New Roman" w:hAnsi="Times New Roman" w:cs="Times New Roman" w:hint="eastAsia"/>
        </w:rPr>
        <w:t>方法，根据任务执行不同的结果进行处理，处理完毕后再给该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分配执行任务。其中在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终端点处理状态变更代码如下所示：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StatusUpdate(executorId, taskId, state, data) =&gt;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statusUpdate(taskId, state, data.value)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TaskState.isFinished(state)) {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Map.get(executorId) match {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Some(executorInfo) =&gt;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executorInfo.freeCores += scheduler.CPUS_PER_TASK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akeOffers(executorId)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ase None =&gt;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// Ignoring the update since we don't know about the executor.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ogWarning(s"Ignored task status update ($taskId state $state) " +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"from unknown executor with ID $executorId")</w:t>
      </w:r>
    </w:p>
    <w:p w:rsidR="008B68DB" w:rsidRPr="008B68DB" w:rsidRDefault="008B68DB" w:rsidP="008B68DB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F21D3C" w:rsidRPr="00BD4B88" w:rsidRDefault="008B68DB" w:rsidP="00BD4B88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8D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CD4AC2" w:rsidRPr="00BD4B88" w:rsidRDefault="00BD4B88" w:rsidP="00BD4B88">
      <w:pPr>
        <w:pStyle w:val="2"/>
        <w:rPr>
          <w:rFonts w:ascii="Times New Roman" w:hAnsi="Times New Roman" w:cs="Times New Roman"/>
          <w:sz w:val="21"/>
          <w:szCs w:val="21"/>
        </w:rPr>
      </w:pPr>
      <w:r w:rsidRPr="00BD4B88">
        <w:rPr>
          <w:rFonts w:ascii="Times New Roman" w:hAnsi="Times New Roman" w:cs="Times New Roman" w:hint="eastAsia"/>
          <w:sz w:val="21"/>
          <w:szCs w:val="21"/>
        </w:rPr>
        <w:t>2.</w:t>
      </w:r>
      <w:r w:rsidR="002201F0" w:rsidRPr="00BD4B88">
        <w:rPr>
          <w:rFonts w:ascii="Times New Roman" w:hAnsi="Times New Roman" w:cs="Times New Roman" w:hint="eastAsia"/>
          <w:sz w:val="21"/>
          <w:szCs w:val="21"/>
        </w:rPr>
        <w:t>3</w:t>
      </w:r>
      <w:r w:rsidR="00136AE4" w:rsidRPr="00BD4B88">
        <w:rPr>
          <w:rFonts w:ascii="Times New Roman" w:hAnsi="Times New Roman" w:cs="Times New Roman"/>
          <w:sz w:val="21"/>
          <w:szCs w:val="21"/>
        </w:rPr>
        <w:t>. Spark On Yarn</w:t>
      </w:r>
      <w:r w:rsidR="00136AE4" w:rsidRPr="00BD4B88">
        <w:rPr>
          <w:rFonts w:ascii="Times New Roman" w:hAnsi="Times New Roman" w:cs="Times New Roman"/>
          <w:sz w:val="21"/>
          <w:szCs w:val="21"/>
        </w:rPr>
        <w:t>消息通信</w:t>
      </w:r>
    </w:p>
    <w:p w:rsidR="00CD4AC2" w:rsidRPr="007E0A38" w:rsidRDefault="00AF3FFE" w:rsidP="007E0A38">
      <w:pPr>
        <w:ind w:firstLine="420"/>
        <w:rPr>
          <w:rFonts w:ascii="Times New Roman" w:hAnsi="Times New Roman" w:cs="Times New Roman"/>
        </w:rPr>
      </w:pPr>
      <w:r w:rsidRPr="007E0A38">
        <w:rPr>
          <w:rFonts w:ascii="Times New Roman" w:hAnsi="Times New Roman" w:cs="Times New Roman"/>
        </w:rPr>
        <w:t>Spark On yarn</w:t>
      </w:r>
      <w:r w:rsidRPr="007E0A38">
        <w:rPr>
          <w:rFonts w:ascii="Times New Roman" w:hAnsi="Times New Roman" w:cs="Times New Roman"/>
        </w:rPr>
        <w:t>的配置比较简单，只需要将</w:t>
      </w:r>
      <w:r w:rsidRPr="007E0A38">
        <w:rPr>
          <w:rFonts w:ascii="Times New Roman" w:hAnsi="Times New Roman" w:cs="Times New Roman"/>
        </w:rPr>
        <w:t>HADOOP_CONF_DIR</w:t>
      </w:r>
      <w:r w:rsidRPr="007E0A38">
        <w:rPr>
          <w:rFonts w:ascii="Times New Roman" w:hAnsi="Times New Roman" w:cs="Times New Roman"/>
        </w:rPr>
        <w:t>配置到</w:t>
      </w:r>
      <w:r w:rsidRPr="007E0A38">
        <w:rPr>
          <w:rFonts w:ascii="Times New Roman" w:hAnsi="Times New Roman" w:cs="Times New Roman"/>
        </w:rPr>
        <w:t>spark-env.sh</w:t>
      </w:r>
      <w:r w:rsidRPr="007E0A38">
        <w:rPr>
          <w:rFonts w:ascii="Times New Roman" w:hAnsi="Times New Roman" w:cs="Times New Roman"/>
        </w:rPr>
        <w:t>中，让</w:t>
      </w:r>
      <w:r w:rsidRPr="007E0A38">
        <w:rPr>
          <w:rFonts w:ascii="Times New Roman" w:hAnsi="Times New Roman" w:cs="Times New Roman"/>
        </w:rPr>
        <w:t>Spark</w:t>
      </w:r>
      <w:r w:rsidRPr="007E0A38">
        <w:rPr>
          <w:rFonts w:ascii="Times New Roman" w:hAnsi="Times New Roman" w:cs="Times New Roman"/>
        </w:rPr>
        <w:t>获取</w:t>
      </w:r>
      <w:r w:rsidRPr="007E0A38">
        <w:rPr>
          <w:rFonts w:ascii="Times New Roman" w:hAnsi="Times New Roman" w:cs="Times New Roman"/>
        </w:rPr>
        <w:t>YARN</w:t>
      </w:r>
      <w:r w:rsidRPr="007E0A38">
        <w:rPr>
          <w:rFonts w:ascii="Times New Roman" w:hAnsi="Times New Roman" w:cs="Times New Roman"/>
        </w:rPr>
        <w:t>的配置信息即可</w:t>
      </w:r>
      <w:r w:rsidR="007E0A38">
        <w:rPr>
          <w:rFonts w:ascii="Times New Roman" w:hAnsi="Times New Roman" w:cs="Times New Roman" w:hint="eastAsia"/>
        </w:rPr>
        <w:t>,</w:t>
      </w:r>
      <w:r w:rsidR="007E0A38">
        <w:rPr>
          <w:rFonts w:ascii="Times New Roman" w:hAnsi="Times New Roman" w:cs="Times New Roman" w:hint="eastAsia"/>
        </w:rPr>
        <w:t>程序提交到</w:t>
      </w:r>
      <w:r w:rsidR="007E0A38">
        <w:rPr>
          <w:rFonts w:ascii="Times New Roman" w:hAnsi="Times New Roman" w:cs="Times New Roman" w:hint="eastAsia"/>
        </w:rPr>
        <w:t>YARN</w:t>
      </w:r>
      <w:r w:rsidR="007E0A38">
        <w:rPr>
          <w:rFonts w:ascii="Times New Roman" w:hAnsi="Times New Roman" w:cs="Times New Roman" w:hint="eastAsia"/>
        </w:rPr>
        <w:t>的命令格式如下</w:t>
      </w:r>
      <w:r w:rsidRPr="007E0A38">
        <w:rPr>
          <w:rFonts w:ascii="Times New Roman" w:hAnsi="Times New Roman" w:cs="Times New Roman"/>
        </w:rPr>
        <w:t>：</w:t>
      </w:r>
    </w:p>
    <w:p w:rsidR="00AF3FFE" w:rsidRPr="007E0A38" w:rsidRDefault="007E0A38" w:rsidP="00E803C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E0A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bin/spark-submit --class org.apache.spark.examples.SparkPi </w:t>
      </w:r>
      <w:r w:rsidRPr="00E803C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--master yarn </w:t>
      </w:r>
      <w:r w:rsidRPr="007E0A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-deploy-mode cluster lib/spark-examples-1.6.2-bc1.3.5-hadoop2.6.0-bc1.3.5.jar 10</w:t>
      </w:r>
    </w:p>
    <w:p w:rsidR="00CD4AC2" w:rsidRDefault="00302329">
      <w:pPr>
        <w:rPr>
          <w:rFonts w:ascii="Times New Roman" w:hAnsi="Times New Roman" w:cs="Times New Roman" w:hint="eastAsia"/>
        </w:rPr>
      </w:pPr>
      <w:r w:rsidRPr="00302329">
        <w:rPr>
          <w:rFonts w:ascii="Times New Roman" w:hAnsi="Times New Roman" w:cs="Times New Roman"/>
        </w:rPr>
        <w:t>命令执行后</w:t>
      </w:r>
      <w:r w:rsidRPr="00302329">
        <w:rPr>
          <w:rFonts w:ascii="Times New Roman" w:hAnsi="Times New Roman" w:cs="Times New Roman" w:hint="eastAsia"/>
        </w:rPr>
        <w:t>，</w:t>
      </w:r>
      <w:r w:rsidRPr="00302329">
        <w:rPr>
          <w:rFonts w:ascii="Times New Roman" w:hAnsi="Times New Roman" w:cs="Times New Roman"/>
        </w:rPr>
        <w:t>会通过</w:t>
      </w:r>
      <w:r w:rsidRPr="00302329">
        <w:rPr>
          <w:rFonts w:ascii="Times New Roman" w:hAnsi="Times New Roman" w:cs="Times New Roman" w:hint="eastAsia"/>
        </w:rPr>
        <w:t>YARN Client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Pi</w:t>
      </w:r>
      <w:r>
        <w:rPr>
          <w:rFonts w:ascii="Times New Roman" w:hAnsi="Times New Roman" w:cs="Times New Roman" w:hint="eastAsia"/>
        </w:rPr>
        <w:t>作为</w:t>
      </w:r>
      <w:r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的子线程，</w:t>
      </w:r>
      <w:r>
        <w:rPr>
          <w:rFonts w:ascii="Times New Roman" w:hAnsi="Times New Roman" w:cs="Times New Roman" w:hint="eastAsia"/>
        </w:rPr>
        <w:t>Yarn Client</w:t>
      </w:r>
      <w:r>
        <w:rPr>
          <w:rFonts w:ascii="Times New Roman" w:hAnsi="Times New Roman" w:cs="Times New Roman" w:hint="eastAsia"/>
        </w:rPr>
        <w:t>周期性的从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中获取状态并在控制界面上显示。</w:t>
      </w:r>
      <w:r w:rsidR="00592F23">
        <w:rPr>
          <w:rFonts w:ascii="Times New Roman" w:hAnsi="Times New Roman" w:cs="Times New Roman" w:hint="eastAsia"/>
        </w:rPr>
        <w:t>Spark AM</w:t>
      </w:r>
      <w:r w:rsidR="00592F23">
        <w:rPr>
          <w:rFonts w:ascii="Times New Roman" w:hAnsi="Times New Roman" w:cs="Times New Roman" w:hint="eastAsia"/>
        </w:rPr>
        <w:t>实例化</w:t>
      </w:r>
      <w:r w:rsidR="00592F23">
        <w:rPr>
          <w:rFonts w:ascii="Times New Roman" w:hAnsi="Times New Roman" w:cs="Times New Roman" w:hint="eastAsia"/>
        </w:rPr>
        <w:t>SparkContext</w:t>
      </w:r>
      <w:r w:rsidR="00592F23">
        <w:rPr>
          <w:rFonts w:ascii="Times New Roman" w:hAnsi="Times New Roman" w:cs="Times New Roman" w:hint="eastAsia"/>
        </w:rPr>
        <w:t>，并且向</w:t>
      </w:r>
      <w:r w:rsidR="00592F23">
        <w:rPr>
          <w:rFonts w:ascii="Times New Roman" w:hAnsi="Times New Roman" w:cs="Times New Roman" w:hint="eastAsia"/>
        </w:rPr>
        <w:t>RM</w:t>
      </w:r>
      <w:r w:rsidR="00592F23">
        <w:rPr>
          <w:rFonts w:ascii="Times New Roman" w:hAnsi="Times New Roman" w:cs="Times New Roman" w:hint="eastAsia"/>
        </w:rPr>
        <w:t>申请资源，在</w:t>
      </w:r>
      <w:r w:rsidR="00592F23">
        <w:rPr>
          <w:rFonts w:ascii="Times New Roman" w:hAnsi="Times New Roman" w:cs="Times New Roman" w:hint="eastAsia"/>
        </w:rPr>
        <w:t>NM</w:t>
      </w:r>
      <w:r w:rsidR="00592F23">
        <w:rPr>
          <w:rFonts w:ascii="Times New Roman" w:hAnsi="Times New Roman" w:cs="Times New Roman" w:hint="eastAsia"/>
        </w:rPr>
        <w:t>中的</w:t>
      </w:r>
      <w:r w:rsidR="00592F23">
        <w:rPr>
          <w:rFonts w:ascii="Times New Roman" w:hAnsi="Times New Roman" w:cs="Times New Roman" w:hint="eastAsia"/>
        </w:rPr>
        <w:t>Container</w:t>
      </w:r>
      <w:r w:rsidR="00592F23">
        <w:rPr>
          <w:rFonts w:ascii="Times New Roman" w:hAnsi="Times New Roman" w:cs="Times New Roman" w:hint="eastAsia"/>
        </w:rPr>
        <w:t>中启动</w:t>
      </w:r>
      <w:r w:rsidR="00592F23">
        <w:rPr>
          <w:rFonts w:ascii="Times New Roman" w:hAnsi="Times New Roman" w:cs="Times New Roman" w:hint="eastAsia"/>
        </w:rPr>
        <w:t>CoarsGrainedExecutor</w:t>
      </w:r>
      <w:r w:rsidR="00592F23">
        <w:rPr>
          <w:rFonts w:ascii="Times New Roman" w:hAnsi="Times New Roman" w:cs="Times New Roman" w:hint="eastAsia"/>
        </w:rPr>
        <w:t>等</w:t>
      </w:r>
      <w:r w:rsidR="00F035AF">
        <w:rPr>
          <w:rFonts w:ascii="Times New Roman" w:hAnsi="Times New Roman" w:cs="Times New Roman" w:hint="eastAsia"/>
        </w:rPr>
        <w:t>，消息通信图如下所示：</w:t>
      </w:r>
    </w:p>
    <w:p w:rsidR="00F035AF" w:rsidRPr="00592F23" w:rsidRDefault="00406B4E" w:rsidP="00406B4E">
      <w:pPr>
        <w:jc w:val="center"/>
        <w:rPr>
          <w:rFonts w:ascii="Times New Roman" w:hAnsi="Times New Roman" w:cs="Times New Roman"/>
        </w:rPr>
      </w:pPr>
      <w:r>
        <w:object w:dxaOrig="12415" w:dyaOrig="5385">
          <v:shape id="_x0000_i1028" type="#_x0000_t75" style="width:399.75pt;height:173pt" o:ole="">
            <v:imagedata r:id="rId16" o:title=""/>
          </v:shape>
          <o:OLEObject Type="Embed" ProgID="Visio.Drawing.11" ShapeID="_x0000_i1028" DrawAspect="Content" ObjectID="_1569797760" r:id="rId17"/>
        </w:object>
      </w:r>
    </w:p>
    <w:p w:rsidR="005F165A" w:rsidRDefault="005F165A" w:rsidP="005F165A">
      <w:pPr>
        <w:rPr>
          <w:rFonts w:hint="eastAsia"/>
        </w:rPr>
      </w:pPr>
    </w:p>
    <w:p w:rsidR="007A7BEA" w:rsidRDefault="00212CC5" w:rsidP="002F65C7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 w:rsidRPr="00212CC5">
        <w:rPr>
          <w:rFonts w:ascii="Times New Roman" w:hAnsi="Times New Roman" w:cs="Times New Roman" w:hint="eastAsia"/>
        </w:rPr>
        <w:lastRenderedPageBreak/>
        <w:t>由</w:t>
      </w:r>
      <w:r w:rsidRPr="00212CC5">
        <w:rPr>
          <w:rFonts w:ascii="Times New Roman" w:hAnsi="Times New Roman" w:cs="Times New Roman" w:hint="eastAsia"/>
        </w:rPr>
        <w:t>Client</w:t>
      </w:r>
      <w:r w:rsidRPr="00212CC5">
        <w:rPr>
          <w:rFonts w:ascii="Times New Roman" w:hAnsi="Times New Roman" w:cs="Times New Roman" w:hint="eastAsia"/>
        </w:rPr>
        <w:t>向</w:t>
      </w:r>
      <w:r w:rsidRPr="00212CC5">
        <w:rPr>
          <w:rFonts w:ascii="Times New Roman" w:hAnsi="Times New Roman" w:cs="Times New Roman" w:hint="eastAsia"/>
        </w:rPr>
        <w:t>RM</w:t>
      </w:r>
      <w:r w:rsidRPr="00212CC5">
        <w:rPr>
          <w:rFonts w:ascii="Times New Roman" w:hAnsi="Times New Roman" w:cs="Times New Roman" w:hint="eastAsia"/>
        </w:rPr>
        <w:t>提交应用请求</w:t>
      </w:r>
      <w:r w:rsidR="002F65C7">
        <w:rPr>
          <w:rFonts w:ascii="Times New Roman" w:hAnsi="Times New Roman" w:cs="Times New Roman" w:hint="eastAsia"/>
        </w:rPr>
        <w:t>，</w:t>
      </w:r>
      <w:r w:rsidR="00BD2CFE">
        <w:rPr>
          <w:rFonts w:ascii="Times New Roman" w:hAnsi="Times New Roman" w:cs="Times New Roman"/>
        </w:rPr>
        <w:t>创建</w:t>
      </w:r>
      <w:r w:rsidR="00181153" w:rsidRPr="002F65C7">
        <w:rPr>
          <w:rFonts w:ascii="Times New Roman" w:hAnsi="Times New Roman" w:cs="Times New Roman" w:hint="eastAsia"/>
        </w:rPr>
        <w:t>YarnClient</w:t>
      </w:r>
      <w:r w:rsidR="00BD2CFE">
        <w:rPr>
          <w:rFonts w:ascii="Times New Roman" w:hAnsi="Times New Roman" w:cs="Times New Roman" w:hint="eastAsia"/>
        </w:rPr>
        <w:t>，上传</w:t>
      </w:r>
      <w:r w:rsidR="00BD2CFE">
        <w:rPr>
          <w:rFonts w:ascii="Times New Roman" w:hAnsi="Times New Roman" w:cs="Times New Roman" w:hint="eastAsia"/>
        </w:rPr>
        <w:t xml:space="preserve">app </w:t>
      </w:r>
      <w:r w:rsidR="00BD2CFE">
        <w:rPr>
          <w:rFonts w:ascii="Times New Roman" w:hAnsi="Times New Roman" w:cs="Times New Roman" w:hint="eastAsia"/>
        </w:rPr>
        <w:t>及</w:t>
      </w:r>
      <w:r w:rsidR="00BD2CFE">
        <w:rPr>
          <w:rFonts w:ascii="Times New Roman" w:hAnsi="Times New Roman" w:cs="Times New Roman" w:hint="eastAsia"/>
        </w:rPr>
        <w:t xml:space="preserve">spark-assembly </w:t>
      </w:r>
      <w:r w:rsidR="00BD2CFE">
        <w:rPr>
          <w:rFonts w:ascii="Times New Roman" w:hAnsi="Times New Roman" w:cs="Times New Roman" w:hint="eastAsia"/>
        </w:rPr>
        <w:t>等</w:t>
      </w:r>
      <w:r w:rsidR="00BD2CFE">
        <w:rPr>
          <w:rFonts w:ascii="Times New Roman" w:hAnsi="Times New Roman" w:cs="Times New Roman" w:hint="eastAsia"/>
        </w:rPr>
        <w:t>jar</w:t>
      </w:r>
    </w:p>
    <w:p w:rsidR="007A7BEA" w:rsidRDefault="00BD2CFE" w:rsidP="007A7BEA">
      <w:pPr>
        <w:pStyle w:val="a4"/>
        <w:ind w:left="3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构建</w:t>
      </w:r>
      <w:r w:rsidR="007A7BEA">
        <w:rPr>
          <w:rFonts w:ascii="Times New Roman" w:hAnsi="Times New Roman" w:cs="Times New Roman" w:hint="eastAsia"/>
        </w:rPr>
        <w:t>ApplicationSubmissionContext</w:t>
      </w:r>
      <w:r>
        <w:rPr>
          <w:rFonts w:ascii="Times New Roman" w:hAnsi="Times New Roman" w:cs="Times New Roman" w:hint="eastAsia"/>
        </w:rPr>
        <w:t>，并提交应用</w:t>
      </w:r>
    </w:p>
    <w:p w:rsidR="007A7BEA" w:rsidRDefault="00561BE4" w:rsidP="002F65C7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接收到应用创建后，向</w:t>
      </w:r>
      <w:r>
        <w:rPr>
          <w:rFonts w:ascii="Times New Roman" w:hAnsi="Times New Roman" w:cs="Times New Roman" w:hint="eastAsia"/>
        </w:rPr>
        <w:t>NodeManager</w:t>
      </w:r>
      <w:r>
        <w:rPr>
          <w:rFonts w:ascii="Times New Roman" w:hAnsi="Times New Roman" w:cs="Times New Roman" w:hint="eastAsia"/>
        </w:rPr>
        <w:t>申请资源，并启动</w:t>
      </w:r>
      <w:r>
        <w:rPr>
          <w:rFonts w:ascii="Times New Roman" w:hAnsi="Times New Roman" w:cs="Times New Roman" w:hint="eastAsia"/>
        </w:rPr>
        <w:t>Spark</w:t>
      </w:r>
      <w:r w:rsidR="003149C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pplicationMaster</w:t>
      </w:r>
      <w:r w:rsidR="003149C9">
        <w:rPr>
          <w:rFonts w:ascii="Times New Roman" w:hAnsi="Times New Roman" w:cs="Times New Roman" w:hint="eastAsia"/>
        </w:rPr>
        <w:t>。</w:t>
      </w:r>
      <w:r w:rsidR="00376DED">
        <w:rPr>
          <w:rFonts w:ascii="Times New Roman" w:hAnsi="Times New Roman" w:cs="Times New Roman" w:hint="eastAsia"/>
        </w:rPr>
        <w:t>在</w:t>
      </w:r>
      <w:r w:rsidR="00376DED">
        <w:rPr>
          <w:rFonts w:ascii="Times New Roman" w:hAnsi="Times New Roman" w:cs="Times New Roman" w:hint="eastAsia"/>
        </w:rPr>
        <w:t>Spark ApplicationMaster</w:t>
      </w:r>
      <w:r w:rsidR="00376DED">
        <w:rPr>
          <w:rFonts w:ascii="Times New Roman" w:hAnsi="Times New Roman" w:cs="Times New Roman" w:hint="eastAsia"/>
        </w:rPr>
        <w:t>中启动</w:t>
      </w:r>
      <w:r w:rsidR="00376DED">
        <w:rPr>
          <w:rFonts w:ascii="Times New Roman" w:hAnsi="Times New Roman" w:cs="Times New Roman" w:hint="eastAsia"/>
        </w:rPr>
        <w:t>SparkContext</w:t>
      </w:r>
      <w:r w:rsidR="00376DED">
        <w:rPr>
          <w:rFonts w:ascii="Times New Roman" w:hAnsi="Times New Roman" w:cs="Times New Roman" w:hint="eastAsia"/>
        </w:rPr>
        <w:t>，代码如下：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Driver(securityMgr: SecurityManager): Unit = {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c = ThreadUtils.awaitResult(sparkContextPromise.future,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uration(totalWaitTime, TimeUnit.MILLISECONDS))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c != null) {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 = sc.env.rpcEnv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driverRef = createSchedulerRef(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.getConf.get("spark.driver.host"),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.getConf.get("spark.driver.port"))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AM(sc.getConf, rpcEnv, driverRef, sc.ui.map(_.webUrl), securityMgr)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 = true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Sanity check; should never happen in normal operation, since sc should only be null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if the user app did not create a SparkContext.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IllegalStateException("User did not initialize spark context!")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serClassThread.join()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</w:p>
    <w:p w:rsidR="00AC5C60" w:rsidRPr="00AC5C60" w:rsidRDefault="00AC5C60" w:rsidP="00AC5C6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C5C6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C79F0" w:rsidRDefault="008332DE" w:rsidP="008332DE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Context</w:t>
      </w:r>
      <w:r w:rsidR="009A6E91">
        <w:rPr>
          <w:rFonts w:ascii="Times New Roman" w:hAnsi="Times New Roman" w:cs="Times New Roman" w:hint="eastAsia"/>
        </w:rPr>
        <w:t>中由</w:t>
      </w:r>
      <w:r w:rsidR="009A6E91"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SchedulerBackend</w:t>
      </w:r>
      <w:r w:rsidR="00AF2EE9">
        <w:rPr>
          <w:rFonts w:ascii="Times New Roman" w:hAnsi="Times New Roman" w:cs="Times New Roman" w:hint="eastAsia"/>
        </w:rPr>
        <w:t>完成</w:t>
      </w:r>
      <w:r w:rsidR="00AF2EE9">
        <w:rPr>
          <w:rFonts w:ascii="Times New Roman" w:hAnsi="Times New Roman" w:cs="Times New Roman" w:hint="eastAsia"/>
        </w:rPr>
        <w:t>Task</w:t>
      </w:r>
      <w:r w:rsidR="00AF2EE9">
        <w:rPr>
          <w:rFonts w:ascii="Times New Roman" w:hAnsi="Times New Roman" w:cs="Times New Roman" w:hint="eastAsia"/>
        </w:rPr>
        <w:t>的分发。</w:t>
      </w:r>
      <w:r w:rsidR="006B7BE3">
        <w:rPr>
          <w:rFonts w:ascii="Times New Roman" w:hAnsi="Times New Roman" w:cs="Times New Roman" w:hint="eastAsia"/>
        </w:rPr>
        <w:t>在</w:t>
      </w:r>
      <w:r w:rsidR="006B7BE3">
        <w:rPr>
          <w:rFonts w:ascii="Times New Roman" w:hAnsi="Times New Roman" w:cs="Times New Roman" w:hint="eastAsia"/>
        </w:rPr>
        <w:t>Backend</w:t>
      </w:r>
      <w:r w:rsidR="006B7BE3">
        <w:rPr>
          <w:rFonts w:ascii="Times New Roman" w:hAnsi="Times New Roman" w:cs="Times New Roman" w:hint="eastAsia"/>
        </w:rPr>
        <w:t>中，</w:t>
      </w:r>
      <w:r w:rsidR="006B7BE3">
        <w:rPr>
          <w:rFonts w:ascii="Times New Roman" w:hAnsi="Times New Roman" w:cs="Times New Roman" w:hint="eastAsia"/>
        </w:rPr>
        <w:t>DriverEndpont</w:t>
      </w:r>
      <w:r w:rsidR="006B7BE3">
        <w:rPr>
          <w:rFonts w:ascii="Times New Roman" w:hAnsi="Times New Roman" w:cs="Times New Roman" w:hint="eastAsia"/>
        </w:rPr>
        <w:t>与</w:t>
      </w:r>
      <w:r w:rsidR="006B7BE3">
        <w:rPr>
          <w:rFonts w:ascii="Times New Roman" w:hAnsi="Times New Roman" w:cs="Times New Roman" w:hint="eastAsia"/>
        </w:rPr>
        <w:t>Executor</w:t>
      </w:r>
      <w:r w:rsidR="006B7BE3">
        <w:rPr>
          <w:rFonts w:ascii="Times New Roman" w:hAnsi="Times New Roman" w:cs="Times New Roman" w:hint="eastAsia"/>
        </w:rPr>
        <w:t>之间进行交互</w:t>
      </w:r>
      <w:r w:rsidR="005F38C1">
        <w:rPr>
          <w:rFonts w:ascii="Times New Roman" w:hAnsi="Times New Roman" w:cs="Times New Roman" w:hint="eastAsia"/>
        </w:rPr>
        <w:t>。</w:t>
      </w:r>
    </w:p>
    <w:p w:rsidR="00AC79F0" w:rsidRPr="00ED14AD" w:rsidRDefault="00ED3281" w:rsidP="00ED14AD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 w:rsidRPr="00ED14AD">
        <w:rPr>
          <w:rFonts w:ascii="Times New Roman" w:hAnsi="Times New Roman" w:cs="Times New Roman" w:hint="eastAsia"/>
        </w:rPr>
        <w:t>Spark App Master</w:t>
      </w:r>
      <w:r w:rsidRPr="00ED14AD">
        <w:rPr>
          <w:rFonts w:ascii="Times New Roman" w:hAnsi="Times New Roman" w:cs="Times New Roman" w:hint="eastAsia"/>
        </w:rPr>
        <w:t>启动后，向</w:t>
      </w:r>
      <w:r w:rsidRPr="00ED14AD">
        <w:rPr>
          <w:rFonts w:ascii="Times New Roman" w:hAnsi="Times New Roman" w:cs="Times New Roman" w:hint="eastAsia"/>
        </w:rPr>
        <w:t>ResourceManager ASM</w:t>
      </w:r>
      <w:r w:rsidRPr="00ED14AD">
        <w:rPr>
          <w:rFonts w:ascii="Times New Roman" w:hAnsi="Times New Roman" w:cs="Times New Roman" w:hint="eastAsia"/>
        </w:rPr>
        <w:t>注册</w:t>
      </w:r>
      <w:r w:rsidR="00E825A5" w:rsidRPr="00ED14AD">
        <w:rPr>
          <w:rFonts w:ascii="Times New Roman" w:hAnsi="Times New Roman" w:cs="Times New Roman" w:hint="eastAsia"/>
        </w:rPr>
        <w:t>，并启动</w:t>
      </w:r>
      <w:r w:rsidR="00E825A5" w:rsidRPr="00ED14AD">
        <w:rPr>
          <w:rFonts w:ascii="Times New Roman" w:hAnsi="Times New Roman" w:cs="Times New Roman" w:hint="eastAsia"/>
        </w:rPr>
        <w:t>DAGScheduler</w:t>
      </w:r>
      <w:r w:rsidR="00E825A5" w:rsidRPr="00ED14AD">
        <w:rPr>
          <w:rFonts w:ascii="Times New Roman" w:hAnsi="Times New Roman" w:cs="Times New Roman" w:hint="eastAsia"/>
        </w:rPr>
        <w:t>和</w:t>
      </w:r>
      <w:r w:rsidR="00E825A5" w:rsidRPr="00ED14AD">
        <w:rPr>
          <w:rFonts w:ascii="Times New Roman" w:hAnsi="Times New Roman" w:cs="Times New Roman" w:hint="eastAsia"/>
        </w:rPr>
        <w:t>YARN Cluster Scheduler</w:t>
      </w:r>
    </w:p>
    <w:p w:rsidR="00ED14AD" w:rsidRDefault="0023060F" w:rsidP="0023060F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/>
        </w:rPr>
        <w:t>申请资源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分配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后，启动</w:t>
      </w:r>
      <w:r w:rsidRPr="0023060F">
        <w:rPr>
          <w:rFonts w:ascii="Times New Roman" w:hAnsi="Times New Roman" w:cs="Times New Roman"/>
        </w:rPr>
        <w:t>CoarseGrainedExecutorBackend</w:t>
      </w:r>
    </w:p>
    <w:p w:rsidR="006B7BE3" w:rsidRDefault="00E64AD2" w:rsidP="00367C67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YarnSchedulerBackend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进行交互，两端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分别是</w:t>
      </w:r>
      <w:r>
        <w:rPr>
          <w:rFonts w:ascii="Times New Roman" w:hAnsi="Times New Roman" w:cs="Times New Roman" w:hint="eastAsia"/>
        </w:rPr>
        <w:t>YarnDriverEndpoint</w:t>
      </w:r>
      <w:r>
        <w:rPr>
          <w:rFonts w:ascii="Times New Roman" w:hAnsi="Times New Roman" w:cs="Times New Roman" w:hint="eastAsia"/>
        </w:rPr>
        <w:t>和</w:t>
      </w:r>
      <w:r w:rsidR="001603B9">
        <w:rPr>
          <w:rFonts w:ascii="Times New Roman" w:hAnsi="Times New Roman" w:cs="Times New Roman" w:hint="eastAsia"/>
        </w:rPr>
        <w:t>Executor Endpoint</w:t>
      </w:r>
      <w:r w:rsidR="001603B9">
        <w:rPr>
          <w:rFonts w:ascii="Times New Roman" w:hAnsi="Times New Roman" w:cs="Times New Roman" w:hint="eastAsia"/>
        </w:rPr>
        <w:t>。</w:t>
      </w:r>
      <w:r w:rsidR="00367C67" w:rsidRPr="00367C67">
        <w:rPr>
          <w:rFonts w:ascii="Times New Roman" w:hAnsi="Times New Roman" w:cs="Times New Roman" w:hint="eastAsia"/>
        </w:rPr>
        <w:t>AMEndpoint</w:t>
      </w:r>
      <w:r w:rsidR="00367C67" w:rsidRPr="00367C67">
        <w:rPr>
          <w:rFonts w:ascii="Times New Roman" w:hAnsi="Times New Roman" w:cs="Times New Roman" w:hint="eastAsia"/>
        </w:rPr>
        <w:t>接收到</w:t>
      </w:r>
      <w:r w:rsidR="00367C67" w:rsidRPr="00367C67">
        <w:rPr>
          <w:rFonts w:ascii="Times New Roman" w:hAnsi="Times New Roman" w:cs="Times New Roman" w:hint="eastAsia"/>
        </w:rPr>
        <w:t>CoarseGrainedExecutorBackend</w:t>
      </w:r>
      <w:r w:rsidR="00367C67">
        <w:rPr>
          <w:rFonts w:ascii="Times New Roman" w:hAnsi="Times New Roman" w:cs="Times New Roman" w:hint="eastAsia"/>
        </w:rPr>
        <w:t>的接收到事件后：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Any, Unit] = {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: RequestExecutors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mEndpoint match {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Some(am)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m.ask[Boolean](r).andThen {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Success(b) =&gt; context.reply(b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Failure(NonFatal(e))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logError(s"Sending $r to AM was unsuccessful", 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ontext.sendFailure(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(ThreadUtils.sameThread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None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Warning("Attempted to request executors before the AM has registered!"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context.reply(fals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k: KillExecutors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mEndpoint match {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Some(am)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m.ask[Boolean](k).andThen {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Success(b) =&gt; context.reply(b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Failure(NonFatal(e))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logError(s"Sending $k to AM was unsuccessful", 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ontext.sendFailure(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(ThreadUtils.sameThread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None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Warning("Attempted to kill executors before the AM has registered!"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context.reply(false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trieveLastAllocatedExecutorId =&gt;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.reply(currentExecutorIdCounter)</w:t>
      </w:r>
    </w:p>
    <w:p w:rsidR="00367C67" w:rsidRPr="00367C67" w:rsidRDefault="00367C67" w:rsidP="00367C6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67C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65F23" w:rsidRDefault="00E65F23">
      <w:pPr>
        <w:rPr>
          <w:rFonts w:hint="eastAsia"/>
        </w:rPr>
      </w:pPr>
    </w:p>
    <w:p w:rsidR="00180E03" w:rsidRDefault="00180E03">
      <w:pPr>
        <w:rPr>
          <w:rFonts w:ascii="Times New Roman" w:hAnsi="Times New Roman" w:cs="Times New Roman" w:hint="eastAsia"/>
        </w:rPr>
      </w:pPr>
      <w:r w:rsidRPr="00180E03"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通过</w:t>
      </w:r>
      <w:r w:rsidR="00FC3F53">
        <w:rPr>
          <w:rFonts w:ascii="Times New Roman" w:hAnsi="Times New Roman" w:cs="Times New Roman" w:hint="eastAsia"/>
        </w:rPr>
        <w:t>YarnAllocator</w:t>
      </w:r>
      <w:r w:rsidR="00FC3F53">
        <w:rPr>
          <w:rFonts w:ascii="Times New Roman" w:hAnsi="Times New Roman" w:cs="Times New Roman" w:hint="eastAsia"/>
        </w:rPr>
        <w:t>进行</w:t>
      </w:r>
      <w:r w:rsidR="00FC3F53">
        <w:rPr>
          <w:rFonts w:ascii="Times New Roman" w:hAnsi="Times New Roman" w:cs="Times New Roman" w:hint="eastAsia"/>
        </w:rPr>
        <w:t>Container</w:t>
      </w:r>
      <w:r w:rsidR="00FC3F53">
        <w:rPr>
          <w:rFonts w:ascii="Times New Roman" w:hAnsi="Times New Roman" w:cs="Times New Roman" w:hint="eastAsia"/>
        </w:rPr>
        <w:t>启动，</w:t>
      </w:r>
      <w:r w:rsidR="00FC3F53">
        <w:rPr>
          <w:rFonts w:ascii="Times New Roman" w:hAnsi="Times New Roman" w:cs="Times New Roman" w:hint="eastAsia"/>
        </w:rPr>
        <w:t>allocator</w:t>
      </w:r>
      <w:r w:rsidR="00FC3F53">
        <w:rPr>
          <w:rFonts w:ascii="Times New Roman" w:hAnsi="Times New Roman" w:cs="Times New Roman" w:hint="eastAsia"/>
        </w:rPr>
        <w:t>的启动在</w:t>
      </w:r>
      <w:r w:rsidR="00FC3F53">
        <w:rPr>
          <w:rFonts w:ascii="Times New Roman" w:hAnsi="Times New Roman" w:cs="Times New Roman" w:hint="eastAsia"/>
        </w:rPr>
        <w:t>registerAM</w:t>
      </w:r>
      <w:r w:rsidR="00FC3F53">
        <w:rPr>
          <w:rFonts w:ascii="Times New Roman" w:hAnsi="Times New Roman" w:cs="Times New Roman" w:hint="eastAsia"/>
        </w:rPr>
        <w:t>中完成：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llocator = client.register(driverUrl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riverRef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Conf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_sparkConf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iAddress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istoryAddress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gr,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calResources)</w:t>
      </w:r>
    </w:p>
    <w:p w:rsidR="00FC3F53" w:rsidRP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"YarnAM", new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AMEndpoint(rpcEnv, driverRef))</w:t>
      </w:r>
    </w:p>
    <w:p w:rsidR="00FC3F53" w:rsidRDefault="00FC3F53" w:rsidP="00FC3F53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C3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llocator.allocateResources()</w:t>
      </w:r>
    </w:p>
    <w:p w:rsidR="00C4244E" w:rsidRDefault="00983CDF" w:rsidP="00C424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llocator.allocateResources</w:t>
      </w:r>
      <w:r w:rsidR="00C4244E">
        <w:rPr>
          <w:rFonts w:ascii="Times New Roman" w:hAnsi="Times New Roman" w:cs="Times New Roman" w:hint="eastAsia"/>
        </w:rPr>
        <w:t>中分配资源：</w:t>
      </w:r>
    </w:p>
    <w:p w:rsidR="00631474" w:rsidRPr="00C4244E" w:rsidRDefault="00631474" w:rsidP="00C4244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4244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llocateResponse =amClient.allocate(progressIndicator)</w:t>
      </w:r>
      <w:r w:rsidR="00BE304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amClient =&gt; AMRMClient</w:t>
      </w:r>
    </w:p>
    <w:p w:rsidR="00C4244E" w:rsidRPr="00C4244E" w:rsidRDefault="00C4244E" w:rsidP="00C4244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424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llocatedContainers = allocateResponse.getAllocatedContainers()</w:t>
      </w:r>
    </w:p>
    <w:p w:rsidR="008973F1" w:rsidRDefault="00D025D2" w:rsidP="008973F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的启动调用方法</w:t>
      </w:r>
      <w:r>
        <w:rPr>
          <w:rFonts w:ascii="Times New Roman" w:hAnsi="Times New Roman" w:cs="Times New Roman" w:hint="eastAsia"/>
        </w:rPr>
        <w:t>runAllocatedContainers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AllocatedContainers(containersToUse: ArrayBuffer[Container]): Unit =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container &lt;- containersToUse)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IdCounter += 1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Hostname = container.getNodeId.getHost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ntainerId = container.getId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Id = executorIdCounter.toString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def updateInternalState(): Unit = synchronized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Running.incrementAndGet(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Starting.decrementAndGet(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IdToContainer(executorId) = container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ainerIdToExecutorId(container.getId) = executorId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ontainerSet = allocatedHostToContainersMap.getOrElseUpdate(executorHostname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HashSet[ContainerId]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ainerSet += containerId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llocatedContainerToHostMap.put(containerId, executorHostname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umExecutorsRunning.get &lt; targetNumExecutors)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Starting.incrementAndGet(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launchContainers)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rPool.execute(new Runnable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override def run(): Unit =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ry {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new ExecutorRunnable(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ome(container)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conf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parkConf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driverUrl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executorId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executorHostname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executorMemory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executorCores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appAttemptId.getApplicationId.toString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ecurityMgr,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localResources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).run(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updateInternalState()</w:t>
      </w:r>
    </w:p>
    <w:p w:rsidR="00D025D2" w:rsidRP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025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 </w:t>
      </w:r>
    </w:p>
    <w:p w:rsidR="00D025D2" w:rsidRDefault="00D025D2" w:rsidP="00D025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566EA" w:rsidRDefault="003566EA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AA0499" w:rsidRDefault="00AA0499" w:rsidP="003566EA">
      <w:pPr>
        <w:rPr>
          <w:rFonts w:ascii="Times New Roman" w:hAnsi="Times New Roman" w:cs="Times New Roman" w:hint="eastAsia"/>
        </w:rPr>
      </w:pPr>
    </w:p>
    <w:p w:rsidR="003566EA" w:rsidRPr="003566EA" w:rsidRDefault="003566EA" w:rsidP="003566E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ExecutorRunnable</w:t>
      </w:r>
      <w:r w:rsidR="00856F58">
        <w:rPr>
          <w:rFonts w:ascii="Times New Roman" w:hAnsi="Times New Roman" w:cs="Times New Roman" w:hint="eastAsia"/>
        </w:rPr>
        <w:t>中</w:t>
      </w:r>
      <w:r w:rsidR="00856F58">
        <w:rPr>
          <w:rFonts w:ascii="Times New Roman" w:hAnsi="Times New Roman" w:cs="Times New Roman" w:hint="eastAsia"/>
        </w:rPr>
        <w:t>startContainer</w:t>
      </w:r>
      <w:r w:rsidR="00856F58">
        <w:rPr>
          <w:rFonts w:ascii="Times New Roman" w:hAnsi="Times New Roman" w:cs="Times New Roman" w:hint="eastAsia"/>
        </w:rPr>
        <w:t>，在</w:t>
      </w:r>
      <w:r w:rsidR="00856F58">
        <w:rPr>
          <w:rFonts w:ascii="Times New Roman" w:hAnsi="Times New Roman" w:cs="Times New Roman" w:hint="eastAsia"/>
        </w:rPr>
        <w:t>NM</w:t>
      </w:r>
      <w:r w:rsidR="00856F58">
        <w:rPr>
          <w:rFonts w:ascii="Times New Roman" w:hAnsi="Times New Roman" w:cs="Times New Roman" w:hint="eastAsia"/>
        </w:rPr>
        <w:t>中启动</w:t>
      </w:r>
      <w:r w:rsidR="00856F58">
        <w:rPr>
          <w:rFonts w:ascii="Times New Roman" w:hAnsi="Times New Roman" w:cs="Times New Roman" w:hint="eastAsia"/>
        </w:rPr>
        <w:t>Container</w:t>
      </w:r>
      <w:r w:rsidR="00856F58">
        <w:rPr>
          <w:rFonts w:ascii="Times New Roman" w:hAnsi="Times New Roman" w:cs="Times New Roman" w:hint="eastAsia"/>
        </w:rPr>
        <w:t>，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Container(): java.util.Map[String, ByteBuffer] =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tx = Records.newRecord(classOf[ContainerLaunchContext]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asInstanceOf[ContainerLaunchContext]</w:t>
      </w:r>
    </w:p>
    <w:p w:rsidR="00AA0499" w:rsidRPr="00982128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v = prepareEnvironment().asJava</w:t>
      </w:r>
      <w:r w:rsidR="0058288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构建环境参数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0499" w:rsidRPr="00982128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LocalResources(localResources.asJava)</w:t>
      </w:r>
      <w:r w:rsidR="00982128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982128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982128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资源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Environment(env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redentials = UserGroupInformation.getCurrentUser().getCredentials(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ob = new DataOutputBuffer(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redentials.writeTokenStorageToStream(dob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Tokens(ByteBuffer.wrap(dob.getData())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ommands = prepareCommand()</w:t>
      </w:r>
      <w:r w:rsidR="0058288B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构建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Container</w:t>
      </w:r>
      <w:r w:rsidR="0058288B" w:rsidRPr="00982128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启动命令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Commands(commands.asJava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setApplicationACLs(</w:t>
      </w:r>
    </w:p>
    <w:p w:rsidR="00AA0499" w:rsidRPr="00D06B14" w:rsidRDefault="00AA0499" w:rsidP="00D06B1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SparkHadoopUtil.getApplicationA</w:t>
      </w:r>
      <w:r w:rsidR="00D06B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sForYarn(securityMgr).asJava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parkConf.get(SHUFFLE_SERVICE_ENABLED))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ecretString = securityMgr.getSecretKey(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ecretBytes =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cretString != null)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This conversion must match how the YarnShuffleService decodes our secret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JavaUtils.stringToBytes(secretString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Authentication is not enabled, so just provide dummy metadata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ByteBuffer.allocate(0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tx.setServiceData(Collections.singletonMap("spark_shuffle", secretBytes)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Send the start request to the ContainerManager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249E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nmClient.startContainer(container.get, ctx)</w:t>
      </w:r>
      <w:r w:rsidR="007249E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nmClient =&gt;NMClient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ex: Exception =&gt;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SparkException(s"Exception while starting container ${container.get.getId}" +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" on host $hostname", ex)</w:t>
      </w:r>
    </w:p>
    <w:p w:rsidR="00AA0499" w:rsidRPr="00AA0499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566EA" w:rsidRDefault="00AA0499" w:rsidP="00AA0499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A04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C5710" w:rsidRDefault="00FC5710" w:rsidP="00FC5710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FC5710" w:rsidRDefault="00FC5710" w:rsidP="00FC5710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FC5710" w:rsidRDefault="00FC5710" w:rsidP="00FC5710">
      <w:pPr>
        <w:rPr>
          <w:rFonts w:ascii="Times New Roman" w:hAnsi="Times New Roman" w:cs="Times New Roman" w:hint="eastAsia"/>
        </w:rPr>
      </w:pPr>
      <w:r w:rsidRPr="00FC5710">
        <w:rPr>
          <w:rFonts w:ascii="Times New Roman" w:hAnsi="Times New Roman" w:cs="Times New Roman" w:hint="eastAsia"/>
        </w:rPr>
        <w:lastRenderedPageBreak/>
        <w:t>命令如下：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prepareCommand(): List[Strin</w:t>
      </w:r>
      <w:r w:rsidR="007A65C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bookmarkStart w:id="0" w:name="_GoBack"/>
      <w:bookmarkEnd w:id="0"/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] = {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Extra options for the JVM</w:t>
      </w:r>
    </w:p>
    <w:p w:rsidR="00FC5710" w:rsidRPr="002F79E4" w:rsidRDefault="00FC5710" w:rsidP="002F79E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</w:t>
      </w:r>
      <w:r w:rsidR="002F79E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javaOpts = ListBuffer[String]()</w:t>
      </w:r>
    </w:p>
    <w:p w:rsidR="00FC5710" w:rsidRPr="002F79E4" w:rsidRDefault="00FC5710" w:rsidP="002F79E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p</w:t>
      </w:r>
      <w:r w:rsidR="002F79E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fixEnv: Option[String] = None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Set the JVM memory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xecutorMemoryString = executorMemory + "m"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javaOpts += "-Xmx" + executorMemoryString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Set extra Java options for the executor, if defined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Conf.get(EXECUTOR_JAVA_OPTIONS).foreach { opts =&gt;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javaOpts ++= Utils.splitCommandString(opts).map(YarnSparkHadoopUtil.escapeForShell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Conf.get(EXECUTOR_LIBRARY_PATH).foreach { p =&gt;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efixEnv = Some(Client.getClusterPath(sparkConf, Utils.libraryPathEnvPrefix(Seq(p)))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javaOpts += "-Djava.io.tmpdir=" +</w:t>
      </w:r>
    </w:p>
    <w:p w:rsidR="00FC5710" w:rsidRPr="00FC5710" w:rsidRDefault="00B100E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="00FC5710"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w Path(Environment.PWD.$$(), YarnConfiguration.DEFAULT_CONTAINER_TEMP_DIR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Conf.getAll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ilter { case (k, v) =&gt; SparkConf.isExecutorStartupConf(k) }</w:t>
      </w:r>
    </w:p>
    <w:p w:rsidR="00FC5710" w:rsidRPr="002F79E4" w:rsidRDefault="00FC5710" w:rsidP="002F79E4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oreach { case (k, v) =&gt; javaOpts += YarnSparkHadoopUt</w:t>
      </w:r>
      <w:r w:rsidR="002F79E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l.escapeForShell(s"-D$k=$v") }</w:t>
      </w:r>
    </w:p>
    <w:p w:rsidR="00F12870" w:rsidRDefault="00FC5710" w:rsidP="00A16F6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FC5710" w:rsidRPr="00FC5710" w:rsidRDefault="00FC5710" w:rsidP="00A16F6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javaOpts += ("-Dspark.yarn.app.container.log.dir=" + ApplicationConstants.LOG_DIR_EXPANSION_VAR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userClassPath = Client.getUserClasspath(sparkConf).flatMap { uri =&gt;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absPath =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new File(uri.getPath()).isAbsolute()) {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lient.getClusterPath(sparkConf, uri.getPath()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lient.buildPath(Environment.PWD.$(), uri.getPath()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q("--user-class-path", "file:" + absPath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.toSeq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YarnSparkHadoopUtil.addOutOfMemoryErrorArgument(javaOpts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ommands = prefixEnv ++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q(Environment.JAVA_HOME.$$() + "/bin/java", "-server") ++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javaOpts ++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Seq("org.apache.spark.executor.CoarseGrainedExecutorBackend"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--driver-url", masterAddress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--executor-id", executorId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--hostname", hostname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--cores", executorCores.toString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--app-id", appId) ++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serClassPath ++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q(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"1&gt;${ApplicationConstants.LOG_DIR_EXPANSION_VAR}/stdout",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"2&gt;${ApplicationConstants.LOG_DIR_EXPANSION_VAR}/stderr")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TODO: it would be nicer to just make sure there are no null commands here</w:t>
      </w:r>
    </w:p>
    <w:p w:rsidR="00FC5710" w:rsidRP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mmands.map(s =&gt; if (s == null) "null" else s).toList</w:t>
      </w:r>
    </w:p>
    <w:p w:rsidR="00FC5710" w:rsidRDefault="00FC5710" w:rsidP="00FC5710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C571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C5710" w:rsidRDefault="00FC5710" w:rsidP="00FC5710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FC5710" w:rsidRPr="00F962B6" w:rsidRDefault="00F962B6" w:rsidP="00FC5710">
      <w:pPr>
        <w:rPr>
          <w:rFonts w:ascii="Times New Roman" w:hAnsi="Times New Roman" w:cs="Times New Roman" w:hint="eastAsia"/>
        </w:rPr>
      </w:pPr>
      <w:r w:rsidRPr="00F962B6">
        <w:rPr>
          <w:rFonts w:ascii="Times New Roman" w:hAnsi="Times New Roman" w:cs="Times New Roman"/>
        </w:rPr>
        <w:t>l</w:t>
      </w:r>
      <w:r w:rsidRPr="00F962B6">
        <w:rPr>
          <w:rFonts w:ascii="Times New Roman" w:hAnsi="Times New Roman" w:cs="Times New Roman" w:hint="eastAsia"/>
        </w:rPr>
        <w:t>auncher.sh</w:t>
      </w:r>
      <w:r w:rsidR="00151BA5">
        <w:rPr>
          <w:rFonts w:ascii="Times New Roman" w:hAnsi="Times New Roman" w:cs="Times New Roman" w:hint="eastAsia"/>
        </w:rPr>
        <w:t>中的</w:t>
      </w:r>
      <w:r w:rsidRPr="00F962B6">
        <w:rPr>
          <w:rFonts w:ascii="Times New Roman" w:hAnsi="Times New Roman" w:cs="Times New Roman" w:hint="eastAsia"/>
        </w:rPr>
        <w:t>启动命令如下：</w:t>
      </w:r>
    </w:p>
    <w:p w:rsidR="007D58CE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bin/bash -c /usr/jdk64/jdk1.7.0_67/bin/java -server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-XX:OnOutOfMemoryError='kill %p' -Xms1024m -Xmx1024m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Djava.io.tmpdir=</w:t>
      </w:r>
      <w:r w:rsidRPr="007D58C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/</w:t>
      </w: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container_e08_1506347582099_0012_01_000004/tmp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'-Dspark.history.ui.port=18080' '-Dspark.driver.port=43526'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Dspark.yarn.app.container.log.dir=</w:t>
      </w:r>
      <w:r w:rsidR="007D58CE" w:rsidRPr="007D58C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</w:t>
      </w: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container_e08_1506347582099_0012_01_000004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-XX:MaxPermSize=256m org.apache.spark.executor.CoarseGrainedExecutorBackend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--driver-url spark://CoarseGrainedScheduler@10.139.9.123:43526 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-executor-id 2 --hostname fys1.cmss.com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--cores 1 </w:t>
      </w:r>
    </w:p>
    <w:p w:rsidR="007D58CE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--app-id application_1506347582099_0012 </w:t>
      </w:r>
    </w:p>
    <w:p w:rsidR="00414614" w:rsidRPr="007D58CE" w:rsidRDefault="007D58CE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</w:t>
      </w:r>
      <w:r w:rsidR="00414614"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-user-class-path file:</w:t>
      </w:r>
      <w:r w:rsidR="00414614" w:rsidRPr="007D58C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</w:t>
      </w:r>
      <w:r w:rsidR="00414614"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/container_e08_1506347582099_0012_01_000004/__app__.jar 1&gt;</w:t>
      </w:r>
    </w:p>
    <w:p w:rsidR="00414614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D58C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</w:t>
      </w: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/container_e08_1506347582099_0012_01_000004/stdout </w:t>
      </w:r>
    </w:p>
    <w:p w:rsidR="00F962B6" w:rsidRPr="007D58CE" w:rsidRDefault="00414614" w:rsidP="007D58C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2&gt; </w:t>
      </w:r>
      <w:r w:rsidRPr="007D58CE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/</w:t>
      </w:r>
      <w:r w:rsidRPr="007D58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tainer_e08_1506347582099_0012_01_000004/stderr</w:t>
      </w:r>
    </w:p>
    <w:p w:rsidR="00FC5710" w:rsidRDefault="00FC5710" w:rsidP="00FC5710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FC5710" w:rsidRPr="00FC5710" w:rsidRDefault="00FC5710" w:rsidP="00FC5710">
      <w:pPr>
        <w:rPr>
          <w:rFonts w:eastAsia="宋体"/>
          <w:color w:val="660066"/>
          <w:kern w:val="0"/>
          <w:szCs w:val="21"/>
          <w:bdr w:val="none" w:sz="0" w:space="0" w:color="auto" w:frame="1"/>
        </w:rPr>
      </w:pPr>
    </w:p>
    <w:sectPr w:rsidR="00FC5710" w:rsidRPr="00FC57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7270" w:rsidRDefault="00EB7270" w:rsidP="00720666">
      <w:r>
        <w:separator/>
      </w:r>
    </w:p>
  </w:endnote>
  <w:endnote w:type="continuationSeparator" w:id="0">
    <w:p w:rsidR="00EB7270" w:rsidRDefault="00EB7270" w:rsidP="007206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7270" w:rsidRDefault="00EB7270" w:rsidP="00720666">
      <w:r>
        <w:separator/>
      </w:r>
    </w:p>
  </w:footnote>
  <w:footnote w:type="continuationSeparator" w:id="0">
    <w:p w:rsidR="00EB7270" w:rsidRDefault="00EB7270" w:rsidP="007206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14201"/>
    <w:multiLevelType w:val="hybridMultilevel"/>
    <w:tmpl w:val="AF248E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9814DF"/>
    <w:multiLevelType w:val="hybridMultilevel"/>
    <w:tmpl w:val="B9A0C544"/>
    <w:lvl w:ilvl="0" w:tplc="3168DC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A86D98"/>
    <w:multiLevelType w:val="hybridMultilevel"/>
    <w:tmpl w:val="E36AFBFA"/>
    <w:lvl w:ilvl="0" w:tplc="92C4D42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447BFC"/>
    <w:multiLevelType w:val="hybridMultilevel"/>
    <w:tmpl w:val="246C99CC"/>
    <w:lvl w:ilvl="0" w:tplc="E77616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7B3463C"/>
    <w:multiLevelType w:val="hybridMultilevel"/>
    <w:tmpl w:val="7EA4C0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8BF3357"/>
    <w:multiLevelType w:val="hybridMultilevel"/>
    <w:tmpl w:val="8A74093A"/>
    <w:lvl w:ilvl="0" w:tplc="18142F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9F06BA1"/>
    <w:multiLevelType w:val="hybridMultilevel"/>
    <w:tmpl w:val="A126CE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1F057E1"/>
    <w:multiLevelType w:val="hybridMultilevel"/>
    <w:tmpl w:val="C158CEB6"/>
    <w:lvl w:ilvl="0" w:tplc="570611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7"/>
  </w:num>
  <w:num w:numId="6">
    <w:abstractNumId w:val="1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CC4"/>
    <w:rsid w:val="000155A1"/>
    <w:rsid w:val="000447F7"/>
    <w:rsid w:val="00054D78"/>
    <w:rsid w:val="00057609"/>
    <w:rsid w:val="00070D55"/>
    <w:rsid w:val="000728EF"/>
    <w:rsid w:val="000736B8"/>
    <w:rsid w:val="00082760"/>
    <w:rsid w:val="00083AFE"/>
    <w:rsid w:val="000C02C2"/>
    <w:rsid w:val="000C32F5"/>
    <w:rsid w:val="000E080C"/>
    <w:rsid w:val="00136AE4"/>
    <w:rsid w:val="00151BA5"/>
    <w:rsid w:val="001603B9"/>
    <w:rsid w:val="00162CC4"/>
    <w:rsid w:val="0017204E"/>
    <w:rsid w:val="00180E03"/>
    <w:rsid w:val="00181153"/>
    <w:rsid w:val="00182830"/>
    <w:rsid w:val="001A7A74"/>
    <w:rsid w:val="001D7404"/>
    <w:rsid w:val="00205228"/>
    <w:rsid w:val="00212CC5"/>
    <w:rsid w:val="002201F0"/>
    <w:rsid w:val="0023060F"/>
    <w:rsid w:val="00242A3A"/>
    <w:rsid w:val="00266606"/>
    <w:rsid w:val="00272B03"/>
    <w:rsid w:val="002A4340"/>
    <w:rsid w:val="002B1B9F"/>
    <w:rsid w:val="002C2FD2"/>
    <w:rsid w:val="002E0A82"/>
    <w:rsid w:val="002F65C7"/>
    <w:rsid w:val="002F79E4"/>
    <w:rsid w:val="00302329"/>
    <w:rsid w:val="003113CF"/>
    <w:rsid w:val="003149C9"/>
    <w:rsid w:val="00317C5D"/>
    <w:rsid w:val="00331C60"/>
    <w:rsid w:val="00332F04"/>
    <w:rsid w:val="003566EA"/>
    <w:rsid w:val="00367C67"/>
    <w:rsid w:val="00376DED"/>
    <w:rsid w:val="003D32E5"/>
    <w:rsid w:val="003E78E3"/>
    <w:rsid w:val="004063EC"/>
    <w:rsid w:val="00406B4E"/>
    <w:rsid w:val="00414614"/>
    <w:rsid w:val="00472EEE"/>
    <w:rsid w:val="004C52D7"/>
    <w:rsid w:val="004F149D"/>
    <w:rsid w:val="004F6A3D"/>
    <w:rsid w:val="00556A48"/>
    <w:rsid w:val="00561BE4"/>
    <w:rsid w:val="0057068D"/>
    <w:rsid w:val="0057491D"/>
    <w:rsid w:val="00582622"/>
    <w:rsid w:val="0058288B"/>
    <w:rsid w:val="00587A84"/>
    <w:rsid w:val="00592F23"/>
    <w:rsid w:val="005B1BB2"/>
    <w:rsid w:val="005C75EA"/>
    <w:rsid w:val="005D4257"/>
    <w:rsid w:val="005D66D2"/>
    <w:rsid w:val="005E166A"/>
    <w:rsid w:val="005E2A25"/>
    <w:rsid w:val="005F165A"/>
    <w:rsid w:val="005F233C"/>
    <w:rsid w:val="005F38C1"/>
    <w:rsid w:val="00631474"/>
    <w:rsid w:val="0064030F"/>
    <w:rsid w:val="006A3B70"/>
    <w:rsid w:val="006B7BE3"/>
    <w:rsid w:val="006D67F9"/>
    <w:rsid w:val="006F1894"/>
    <w:rsid w:val="00707DF1"/>
    <w:rsid w:val="00710989"/>
    <w:rsid w:val="00720666"/>
    <w:rsid w:val="007249E4"/>
    <w:rsid w:val="00725810"/>
    <w:rsid w:val="0074296D"/>
    <w:rsid w:val="00746008"/>
    <w:rsid w:val="007A65C5"/>
    <w:rsid w:val="007A7BEA"/>
    <w:rsid w:val="007B3C8A"/>
    <w:rsid w:val="007D58CE"/>
    <w:rsid w:val="007E0A38"/>
    <w:rsid w:val="008147A9"/>
    <w:rsid w:val="008332DE"/>
    <w:rsid w:val="00856F58"/>
    <w:rsid w:val="00872F21"/>
    <w:rsid w:val="00873586"/>
    <w:rsid w:val="00882865"/>
    <w:rsid w:val="00894240"/>
    <w:rsid w:val="008973F1"/>
    <w:rsid w:val="008B3916"/>
    <w:rsid w:val="008B68DB"/>
    <w:rsid w:val="008C0338"/>
    <w:rsid w:val="008D097D"/>
    <w:rsid w:val="008D6B96"/>
    <w:rsid w:val="008F352A"/>
    <w:rsid w:val="008F5CE9"/>
    <w:rsid w:val="00921BA9"/>
    <w:rsid w:val="009477C2"/>
    <w:rsid w:val="00966AF1"/>
    <w:rsid w:val="00973CBC"/>
    <w:rsid w:val="00980D77"/>
    <w:rsid w:val="00982128"/>
    <w:rsid w:val="00983CDF"/>
    <w:rsid w:val="009A21A1"/>
    <w:rsid w:val="009A6E91"/>
    <w:rsid w:val="009F3B3D"/>
    <w:rsid w:val="00A16F62"/>
    <w:rsid w:val="00A40ACF"/>
    <w:rsid w:val="00A64912"/>
    <w:rsid w:val="00A66D80"/>
    <w:rsid w:val="00A83B18"/>
    <w:rsid w:val="00A87558"/>
    <w:rsid w:val="00AA0499"/>
    <w:rsid w:val="00AC5C60"/>
    <w:rsid w:val="00AC79F0"/>
    <w:rsid w:val="00AE1125"/>
    <w:rsid w:val="00AF2EE9"/>
    <w:rsid w:val="00AF3FFE"/>
    <w:rsid w:val="00B007BF"/>
    <w:rsid w:val="00B100E0"/>
    <w:rsid w:val="00B14046"/>
    <w:rsid w:val="00B546FA"/>
    <w:rsid w:val="00B60DBA"/>
    <w:rsid w:val="00BC3F46"/>
    <w:rsid w:val="00BD2CFE"/>
    <w:rsid w:val="00BD4B88"/>
    <w:rsid w:val="00BE2254"/>
    <w:rsid w:val="00BE3042"/>
    <w:rsid w:val="00BE7A12"/>
    <w:rsid w:val="00C00B80"/>
    <w:rsid w:val="00C37916"/>
    <w:rsid w:val="00C4244E"/>
    <w:rsid w:val="00C442A5"/>
    <w:rsid w:val="00C55438"/>
    <w:rsid w:val="00CC5241"/>
    <w:rsid w:val="00CD4AC2"/>
    <w:rsid w:val="00CE7EB3"/>
    <w:rsid w:val="00D025D2"/>
    <w:rsid w:val="00D06B14"/>
    <w:rsid w:val="00D06D22"/>
    <w:rsid w:val="00D17F7B"/>
    <w:rsid w:val="00D25BDF"/>
    <w:rsid w:val="00D41B6B"/>
    <w:rsid w:val="00D70067"/>
    <w:rsid w:val="00DA2AB4"/>
    <w:rsid w:val="00DA7FCF"/>
    <w:rsid w:val="00DD628A"/>
    <w:rsid w:val="00E0216A"/>
    <w:rsid w:val="00E03D11"/>
    <w:rsid w:val="00E12530"/>
    <w:rsid w:val="00E3113F"/>
    <w:rsid w:val="00E6251E"/>
    <w:rsid w:val="00E64AD2"/>
    <w:rsid w:val="00E65F23"/>
    <w:rsid w:val="00E803CA"/>
    <w:rsid w:val="00E825A5"/>
    <w:rsid w:val="00E96BA5"/>
    <w:rsid w:val="00EA2BD0"/>
    <w:rsid w:val="00EA427F"/>
    <w:rsid w:val="00EB03F4"/>
    <w:rsid w:val="00EB7270"/>
    <w:rsid w:val="00EC6FE8"/>
    <w:rsid w:val="00ED0406"/>
    <w:rsid w:val="00ED14AD"/>
    <w:rsid w:val="00ED1928"/>
    <w:rsid w:val="00ED3281"/>
    <w:rsid w:val="00F035AF"/>
    <w:rsid w:val="00F12870"/>
    <w:rsid w:val="00F21D3C"/>
    <w:rsid w:val="00F309ED"/>
    <w:rsid w:val="00F778D1"/>
    <w:rsid w:val="00F86AD0"/>
    <w:rsid w:val="00F962B6"/>
    <w:rsid w:val="00F96DA5"/>
    <w:rsid w:val="00FB1D23"/>
    <w:rsid w:val="00FC3F53"/>
    <w:rsid w:val="00FC5710"/>
    <w:rsid w:val="00FF7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7F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3F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65F2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65F2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F165A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206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2066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206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20666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BE7A1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E7A1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7FC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C3F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4244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244E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7F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3F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65F2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65F2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F165A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206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2066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206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20666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BE7A1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E7A1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7FC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C3F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4244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244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034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1</TotalTime>
  <Pages>20</Pages>
  <Words>4628</Words>
  <Characters>26381</Characters>
  <Application>Microsoft Office Word</Application>
  <DocSecurity>0</DocSecurity>
  <Lines>219</Lines>
  <Paragraphs>61</Paragraphs>
  <ScaleCrop>false</ScaleCrop>
  <Company/>
  <LinksUpToDate>false</LinksUpToDate>
  <CharactersWithSpaces>30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95</cp:revision>
  <dcterms:created xsi:type="dcterms:W3CDTF">2017-09-25T14:20:00Z</dcterms:created>
  <dcterms:modified xsi:type="dcterms:W3CDTF">2017-10-17T18:05:00Z</dcterms:modified>
</cp:coreProperties>
</file>